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72D500" w14:textId="33C1DA4B" w:rsidR="004D084A" w:rsidRPr="00DB7F84" w:rsidRDefault="00E438F5">
      <w:pPr>
        <w:spacing w:before="9" w:after="0" w:line="100" w:lineRule="exact"/>
        <w:rPr>
          <w:sz w:val="10"/>
          <w:szCs w:val="10"/>
        </w:rPr>
      </w:pPr>
      <w:r>
        <w:rPr>
          <w:noProof/>
        </w:rPr>
        <w:drawing>
          <wp:anchor distT="0" distB="0" distL="114300" distR="114300" simplePos="0" relativeHeight="251658240" behindDoc="1" locked="0" layoutInCell="1" allowOverlap="1" wp14:anchorId="6116ED53" wp14:editId="2EE03B26">
            <wp:simplePos x="0" y="0"/>
            <wp:positionH relativeFrom="page">
              <wp:align>left</wp:align>
            </wp:positionH>
            <wp:positionV relativeFrom="page">
              <wp:align>top</wp:align>
            </wp:positionV>
            <wp:extent cx="7673234" cy="2450592"/>
            <wp:effectExtent l="0" t="0" r="4445" b="0"/>
            <wp:wrapNone/>
            <wp:docPr id="2" name="Picture 2" descr="Background pattern, rectang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Background pattern, rectangle&#10;&#10;Description automatically generated with medium confidence"/>
                    <pic:cNvPicPr/>
                  </pic:nvPicPr>
                  <pic:blipFill>
                    <a:blip r:embed="rId11"/>
                    <a:stretch>
                      <a:fillRect/>
                    </a:stretch>
                  </pic:blipFill>
                  <pic:spPr>
                    <a:xfrm>
                      <a:off x="0" y="0"/>
                      <a:ext cx="7673234" cy="2450592"/>
                    </a:xfrm>
                    <a:prstGeom prst="rect">
                      <a:avLst/>
                    </a:prstGeom>
                  </pic:spPr>
                </pic:pic>
              </a:graphicData>
            </a:graphic>
            <wp14:sizeRelH relativeFrom="page">
              <wp14:pctWidth>0</wp14:pctWidth>
            </wp14:sizeRelH>
            <wp14:sizeRelV relativeFrom="page">
              <wp14:pctHeight>0</wp14:pctHeight>
            </wp14:sizeRelV>
          </wp:anchor>
        </w:drawing>
      </w:r>
      <w:r w:rsidR="008D390B" w:rsidRPr="00DB7F84">
        <w:rPr>
          <w:sz w:val="10"/>
          <w:szCs w:val="10"/>
        </w:rPr>
        <w:t xml:space="preserve"> </w:t>
      </w:r>
    </w:p>
    <w:p w14:paraId="4562524B" w14:textId="613851EE" w:rsidR="004D084A" w:rsidRPr="00DB7F84" w:rsidRDefault="004D084A" w:rsidP="0010797A">
      <w:pPr>
        <w:spacing w:after="0" w:line="240" w:lineRule="auto"/>
        <w:ind w:left="-284" w:right="-20" w:hanging="283"/>
        <w:jc w:val="center"/>
        <w:rPr>
          <w:rFonts w:ascii="Times New Roman" w:eastAsia="Times New Roman" w:hAnsi="Times New Roman" w:cs="Times New Roman"/>
          <w:sz w:val="20"/>
          <w:szCs w:val="20"/>
        </w:rPr>
      </w:pPr>
    </w:p>
    <w:p w14:paraId="67FBD34C" w14:textId="3D4858C0" w:rsidR="004D084A" w:rsidRPr="00DB7F84" w:rsidRDefault="004D084A">
      <w:pPr>
        <w:spacing w:before="5" w:after="0" w:line="150" w:lineRule="exact"/>
        <w:rPr>
          <w:sz w:val="15"/>
          <w:szCs w:val="15"/>
        </w:rPr>
      </w:pPr>
    </w:p>
    <w:p w14:paraId="42E5F276" w14:textId="39ACFB71" w:rsidR="004D084A" w:rsidRPr="00DB7F84" w:rsidRDefault="004D084A">
      <w:pPr>
        <w:spacing w:after="0" w:line="200" w:lineRule="exact"/>
        <w:rPr>
          <w:sz w:val="20"/>
          <w:szCs w:val="20"/>
        </w:rPr>
      </w:pPr>
    </w:p>
    <w:p w14:paraId="0A936945" w14:textId="439DBE9F" w:rsidR="004D084A" w:rsidRPr="00DB7F84" w:rsidRDefault="005F19D9">
      <w:pPr>
        <w:spacing w:after="0" w:line="200" w:lineRule="exact"/>
        <w:rPr>
          <w:sz w:val="20"/>
          <w:szCs w:val="20"/>
        </w:rPr>
      </w:pPr>
      <w:r>
        <w:rPr>
          <w:noProof/>
        </w:rPr>
        <w:drawing>
          <wp:anchor distT="0" distB="0" distL="114300" distR="114300" simplePos="0" relativeHeight="251658241" behindDoc="0" locked="0" layoutInCell="1" allowOverlap="1" wp14:anchorId="380D2588" wp14:editId="15A6B45A">
            <wp:simplePos x="0" y="0"/>
            <wp:positionH relativeFrom="margin">
              <wp:align>left</wp:align>
            </wp:positionH>
            <wp:positionV relativeFrom="paragraph">
              <wp:posOffset>7620</wp:posOffset>
            </wp:positionV>
            <wp:extent cx="2383155" cy="727075"/>
            <wp:effectExtent l="0" t="0" r="0" b="0"/>
            <wp:wrapNone/>
            <wp:docPr id="3" name="Picture 3" descr="Australian Government Department of Employment and Workplace Re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ustralian Government Department of Employment and Workplace Relations."/>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2383155" cy="727075"/>
                    </a:xfrm>
                    <a:prstGeom prst="rect">
                      <a:avLst/>
                    </a:prstGeom>
                  </pic:spPr>
                </pic:pic>
              </a:graphicData>
            </a:graphic>
          </wp:anchor>
        </w:drawing>
      </w:r>
    </w:p>
    <w:p w14:paraId="543A2BB8" w14:textId="77777777" w:rsidR="004D084A" w:rsidRPr="00DB7F84" w:rsidRDefault="004D084A">
      <w:pPr>
        <w:spacing w:after="0" w:line="200" w:lineRule="exact"/>
        <w:rPr>
          <w:sz w:val="20"/>
          <w:szCs w:val="20"/>
        </w:rPr>
      </w:pPr>
    </w:p>
    <w:p w14:paraId="56AC1FC3" w14:textId="77777777" w:rsidR="004D084A" w:rsidRPr="00DB7F84" w:rsidRDefault="004D084A">
      <w:pPr>
        <w:spacing w:after="0" w:line="200" w:lineRule="exact"/>
        <w:rPr>
          <w:sz w:val="20"/>
          <w:szCs w:val="20"/>
        </w:rPr>
      </w:pPr>
    </w:p>
    <w:p w14:paraId="244B6797" w14:textId="77777777" w:rsidR="004D084A" w:rsidRPr="00DB7F84" w:rsidRDefault="004D084A">
      <w:pPr>
        <w:spacing w:after="0" w:line="200" w:lineRule="exact"/>
        <w:rPr>
          <w:sz w:val="20"/>
          <w:szCs w:val="20"/>
        </w:rPr>
      </w:pPr>
    </w:p>
    <w:p w14:paraId="7BD1C6F8" w14:textId="4FF10421" w:rsidR="004D084A" w:rsidRPr="00DB7F84" w:rsidRDefault="004D084A">
      <w:pPr>
        <w:spacing w:after="0" w:line="200" w:lineRule="exact"/>
        <w:rPr>
          <w:sz w:val="20"/>
          <w:szCs w:val="20"/>
        </w:rPr>
      </w:pPr>
    </w:p>
    <w:p w14:paraId="39CB245C" w14:textId="77777777" w:rsidR="004D084A" w:rsidRPr="00DB7F84" w:rsidRDefault="004D084A">
      <w:pPr>
        <w:spacing w:after="0" w:line="200" w:lineRule="exact"/>
        <w:rPr>
          <w:sz w:val="20"/>
          <w:szCs w:val="20"/>
        </w:rPr>
      </w:pPr>
    </w:p>
    <w:p w14:paraId="413EB876" w14:textId="77777777" w:rsidR="004D084A" w:rsidRPr="00DB7F84" w:rsidRDefault="004D084A">
      <w:pPr>
        <w:spacing w:after="0" w:line="200" w:lineRule="exact"/>
        <w:rPr>
          <w:sz w:val="20"/>
          <w:szCs w:val="20"/>
        </w:rPr>
      </w:pPr>
    </w:p>
    <w:p w14:paraId="1E3754F2" w14:textId="77777777" w:rsidR="004D084A" w:rsidRPr="00DB7F84" w:rsidRDefault="004D084A">
      <w:pPr>
        <w:spacing w:after="0" w:line="200" w:lineRule="exact"/>
        <w:rPr>
          <w:sz w:val="20"/>
          <w:szCs w:val="20"/>
        </w:rPr>
      </w:pPr>
    </w:p>
    <w:p w14:paraId="4BC285BB" w14:textId="77777777" w:rsidR="004D084A" w:rsidRPr="00DB7F84" w:rsidRDefault="004D084A">
      <w:pPr>
        <w:spacing w:after="0" w:line="200" w:lineRule="exact"/>
        <w:rPr>
          <w:sz w:val="20"/>
          <w:szCs w:val="20"/>
        </w:rPr>
      </w:pPr>
    </w:p>
    <w:p w14:paraId="00912B28" w14:textId="77777777" w:rsidR="004D084A" w:rsidRPr="00DB7F84" w:rsidRDefault="004D084A">
      <w:pPr>
        <w:spacing w:after="0" w:line="200" w:lineRule="exact"/>
        <w:rPr>
          <w:sz w:val="20"/>
          <w:szCs w:val="20"/>
        </w:rPr>
      </w:pPr>
    </w:p>
    <w:p w14:paraId="5C31574D" w14:textId="77777777" w:rsidR="004D084A" w:rsidRPr="00DB7F84" w:rsidRDefault="004D084A">
      <w:pPr>
        <w:spacing w:after="0" w:line="200" w:lineRule="exact"/>
        <w:rPr>
          <w:sz w:val="20"/>
          <w:szCs w:val="20"/>
        </w:rPr>
      </w:pPr>
    </w:p>
    <w:p w14:paraId="6BEF0089" w14:textId="77777777" w:rsidR="004D084A" w:rsidRPr="00DB7F84" w:rsidRDefault="004D084A">
      <w:pPr>
        <w:spacing w:after="0" w:line="200" w:lineRule="exact"/>
        <w:rPr>
          <w:sz w:val="20"/>
          <w:szCs w:val="20"/>
        </w:rPr>
      </w:pPr>
    </w:p>
    <w:p w14:paraId="4AF46BB9" w14:textId="77777777" w:rsidR="004D084A" w:rsidRPr="00DB7F84" w:rsidRDefault="004D084A">
      <w:pPr>
        <w:spacing w:after="0" w:line="200" w:lineRule="exact"/>
        <w:rPr>
          <w:sz w:val="20"/>
          <w:szCs w:val="20"/>
        </w:rPr>
      </w:pPr>
    </w:p>
    <w:p w14:paraId="1DD57E09" w14:textId="77777777" w:rsidR="004D084A" w:rsidRPr="00DB7F84" w:rsidRDefault="004D084A">
      <w:pPr>
        <w:spacing w:after="0" w:line="200" w:lineRule="exact"/>
        <w:rPr>
          <w:sz w:val="20"/>
          <w:szCs w:val="20"/>
        </w:rPr>
      </w:pPr>
    </w:p>
    <w:p w14:paraId="2250F357" w14:textId="77777777" w:rsidR="004D084A" w:rsidRPr="00DB7F84" w:rsidRDefault="004D084A">
      <w:pPr>
        <w:spacing w:after="0" w:line="200" w:lineRule="exact"/>
        <w:rPr>
          <w:sz w:val="20"/>
          <w:szCs w:val="20"/>
        </w:rPr>
      </w:pPr>
    </w:p>
    <w:p w14:paraId="169422CE" w14:textId="77777777" w:rsidR="004D084A" w:rsidRPr="00DB7F84" w:rsidRDefault="004D084A">
      <w:pPr>
        <w:spacing w:after="0" w:line="200" w:lineRule="exact"/>
        <w:rPr>
          <w:sz w:val="20"/>
          <w:szCs w:val="20"/>
        </w:rPr>
      </w:pPr>
    </w:p>
    <w:p w14:paraId="4C07F647" w14:textId="77777777" w:rsidR="004D084A" w:rsidRPr="00DB7F84" w:rsidRDefault="004D084A">
      <w:pPr>
        <w:spacing w:after="0" w:line="200" w:lineRule="exact"/>
        <w:rPr>
          <w:sz w:val="20"/>
          <w:szCs w:val="20"/>
        </w:rPr>
      </w:pPr>
    </w:p>
    <w:p w14:paraId="687FD988" w14:textId="0357E470" w:rsidR="004D084A" w:rsidRDefault="004D084A">
      <w:pPr>
        <w:spacing w:after="0" w:line="200" w:lineRule="exact"/>
        <w:rPr>
          <w:sz w:val="20"/>
          <w:szCs w:val="20"/>
        </w:rPr>
      </w:pPr>
    </w:p>
    <w:p w14:paraId="5DE35D80" w14:textId="7686D5E8" w:rsidR="00486CE3" w:rsidRDefault="00486CE3">
      <w:pPr>
        <w:spacing w:after="0" w:line="200" w:lineRule="exact"/>
        <w:rPr>
          <w:sz w:val="20"/>
          <w:szCs w:val="20"/>
        </w:rPr>
      </w:pPr>
    </w:p>
    <w:p w14:paraId="2DC92064" w14:textId="77777777" w:rsidR="00486CE3" w:rsidRPr="00DB7F84" w:rsidRDefault="00486CE3">
      <w:pPr>
        <w:spacing w:after="0" w:line="200" w:lineRule="exact"/>
        <w:rPr>
          <w:sz w:val="20"/>
          <w:szCs w:val="20"/>
        </w:rPr>
      </w:pPr>
    </w:p>
    <w:p w14:paraId="0BC92B26" w14:textId="77777777" w:rsidR="004D084A" w:rsidRPr="00DB7F84" w:rsidRDefault="004D084A">
      <w:pPr>
        <w:spacing w:after="0" w:line="200" w:lineRule="exact"/>
        <w:rPr>
          <w:sz w:val="20"/>
          <w:szCs w:val="20"/>
        </w:rPr>
      </w:pPr>
    </w:p>
    <w:p w14:paraId="3F890422" w14:textId="77777777" w:rsidR="004D084A" w:rsidRPr="00DB7F84" w:rsidRDefault="004D084A">
      <w:pPr>
        <w:spacing w:after="0" w:line="200" w:lineRule="exact"/>
        <w:rPr>
          <w:sz w:val="20"/>
          <w:szCs w:val="20"/>
        </w:rPr>
      </w:pPr>
    </w:p>
    <w:p w14:paraId="70677632" w14:textId="121C1CA6" w:rsidR="009A46C4" w:rsidRPr="00DB7F84" w:rsidRDefault="009A46C4" w:rsidP="001A1BB3">
      <w:pPr>
        <w:spacing w:after="0" w:line="467" w:lineRule="exact"/>
        <w:ind w:right="-20"/>
        <w:rPr>
          <w:rFonts w:eastAsia="Calibri" w:cs="Calibri"/>
          <w:caps/>
          <w:spacing w:val="5"/>
          <w:position w:val="1"/>
          <w:sz w:val="40"/>
          <w:szCs w:val="40"/>
        </w:rPr>
      </w:pPr>
      <w:r w:rsidRPr="00DB7F84">
        <w:rPr>
          <w:rFonts w:eastAsia="Calibri" w:cs="Calibri"/>
          <w:spacing w:val="5"/>
          <w:position w:val="1"/>
          <w:sz w:val="40"/>
          <w:szCs w:val="40"/>
        </w:rPr>
        <w:t>Trades Recognition Australia</w:t>
      </w:r>
    </w:p>
    <w:p w14:paraId="4C2E3D58" w14:textId="54A73E8F" w:rsidR="009A46C4" w:rsidRPr="00DB7F84" w:rsidRDefault="00A6249E" w:rsidP="001A1BB3">
      <w:pPr>
        <w:spacing w:after="0" w:line="467" w:lineRule="exact"/>
        <w:ind w:right="-20"/>
        <w:rPr>
          <w:rFonts w:eastAsia="Calibri" w:cs="Calibri"/>
          <w:caps/>
          <w:spacing w:val="5"/>
          <w:position w:val="1"/>
          <w:sz w:val="40"/>
          <w:szCs w:val="40"/>
        </w:rPr>
      </w:pPr>
      <w:r w:rsidRPr="00DB7F84">
        <w:rPr>
          <w:rFonts w:eastAsia="Calibri" w:cs="Calibri"/>
          <w:spacing w:val="5"/>
          <w:position w:val="1"/>
          <w:sz w:val="40"/>
          <w:szCs w:val="40"/>
        </w:rPr>
        <w:t xml:space="preserve">Offshore </w:t>
      </w:r>
      <w:r w:rsidR="009A46C4" w:rsidRPr="00DB7F84">
        <w:rPr>
          <w:rFonts w:eastAsia="Calibri" w:cs="Calibri"/>
          <w:spacing w:val="5"/>
          <w:position w:val="1"/>
          <w:sz w:val="40"/>
          <w:szCs w:val="40"/>
        </w:rPr>
        <w:t>Skills Assessment Program</w:t>
      </w:r>
    </w:p>
    <w:p w14:paraId="24F44970" w14:textId="77777777" w:rsidR="009A46C4" w:rsidRPr="00DB7F84" w:rsidRDefault="009A46C4" w:rsidP="001A1BB3">
      <w:pPr>
        <w:spacing w:after="0" w:line="467" w:lineRule="exact"/>
        <w:ind w:right="-20"/>
        <w:rPr>
          <w:rFonts w:cstheme="minorHAnsi"/>
          <w:color w:val="244061" w:themeColor="accent1" w:themeShade="80"/>
          <w:spacing w:val="5"/>
          <w:kern w:val="28"/>
          <w:sz w:val="40"/>
          <w:szCs w:val="52"/>
        </w:rPr>
      </w:pPr>
      <w:r w:rsidRPr="00DB7F84">
        <w:rPr>
          <w:rFonts w:eastAsia="Calibri" w:cs="Calibri"/>
          <w:spacing w:val="5"/>
          <w:position w:val="1"/>
          <w:sz w:val="40"/>
          <w:szCs w:val="40"/>
        </w:rPr>
        <w:t>Applicant Guidelines</w:t>
      </w:r>
    </w:p>
    <w:p w14:paraId="4AB219D0" w14:textId="77777777" w:rsidR="009A46C4" w:rsidRPr="00DB7F84" w:rsidRDefault="009A46C4" w:rsidP="001A1BB3">
      <w:pPr>
        <w:spacing w:before="1" w:after="0" w:line="120" w:lineRule="exact"/>
        <w:rPr>
          <w:sz w:val="12"/>
          <w:szCs w:val="12"/>
        </w:rPr>
      </w:pPr>
    </w:p>
    <w:p w14:paraId="26317672" w14:textId="77777777" w:rsidR="004C02D7" w:rsidRPr="00DB7F84" w:rsidRDefault="004C02D7" w:rsidP="001A1BB3">
      <w:pPr>
        <w:spacing w:after="0" w:line="200" w:lineRule="exact"/>
        <w:rPr>
          <w:sz w:val="20"/>
          <w:szCs w:val="20"/>
        </w:rPr>
      </w:pPr>
    </w:p>
    <w:p w14:paraId="48D82798" w14:textId="4BCB9F31" w:rsidR="004D084A" w:rsidRPr="00DB7F84" w:rsidRDefault="72E63C68">
      <w:pPr>
        <w:spacing w:after="0" w:line="200" w:lineRule="exact"/>
        <w:rPr>
          <w:sz w:val="20"/>
          <w:szCs w:val="20"/>
        </w:rPr>
      </w:pPr>
      <w:r w:rsidRPr="29E4125D">
        <w:rPr>
          <w:rFonts w:eastAsia="Times New Roman" w:cs="Calibri"/>
          <w:sz w:val="24"/>
          <w:szCs w:val="24"/>
        </w:rPr>
        <w:t>September</w:t>
      </w:r>
      <w:r w:rsidR="003C4E4D" w:rsidRPr="29E4125D">
        <w:rPr>
          <w:rFonts w:eastAsia="Times New Roman" w:cs="Calibri"/>
          <w:sz w:val="24"/>
          <w:szCs w:val="24"/>
        </w:rPr>
        <w:t xml:space="preserve"> 2025</w:t>
      </w:r>
      <w:r w:rsidR="001B45CC" w:rsidRPr="29E4125D">
        <w:rPr>
          <w:rFonts w:eastAsia="Times New Roman" w:cs="Calibri"/>
          <w:sz w:val="24"/>
          <w:szCs w:val="24"/>
        </w:rPr>
        <w:t xml:space="preserve"> </w:t>
      </w:r>
    </w:p>
    <w:p w14:paraId="2773BE7F" w14:textId="77777777" w:rsidR="004D084A" w:rsidRPr="00DB7F84" w:rsidRDefault="004D084A">
      <w:pPr>
        <w:spacing w:after="0" w:line="200" w:lineRule="exact"/>
        <w:rPr>
          <w:sz w:val="20"/>
          <w:szCs w:val="20"/>
        </w:rPr>
      </w:pPr>
    </w:p>
    <w:p w14:paraId="1E5FE488" w14:textId="14E83F2D" w:rsidR="00B20E61" w:rsidRPr="00DB7F84" w:rsidRDefault="00B20E61">
      <w:pPr>
        <w:rPr>
          <w:sz w:val="20"/>
          <w:szCs w:val="20"/>
        </w:rPr>
      </w:pPr>
      <w:r w:rsidRPr="00DB7F84">
        <w:rPr>
          <w:sz w:val="20"/>
          <w:szCs w:val="20"/>
        </w:rPr>
        <w:br w:type="page"/>
      </w:r>
    </w:p>
    <w:p w14:paraId="2CCC69A8" w14:textId="77777777" w:rsidR="004D084A" w:rsidRPr="00DB7F84" w:rsidRDefault="004D084A">
      <w:pPr>
        <w:spacing w:after="0" w:line="200" w:lineRule="exact"/>
        <w:rPr>
          <w:sz w:val="20"/>
          <w:szCs w:val="20"/>
        </w:rPr>
      </w:pPr>
    </w:p>
    <w:p w14:paraId="0028D9BB" w14:textId="04FE733A" w:rsidR="00B20E61" w:rsidRPr="00A743C7" w:rsidRDefault="00B20E61" w:rsidP="00B20E61">
      <w:pPr>
        <w:spacing w:before="7" w:after="0" w:line="260" w:lineRule="exact"/>
        <w:rPr>
          <w:b/>
          <w:bCs/>
          <w:sz w:val="24"/>
          <w:szCs w:val="24"/>
        </w:rPr>
      </w:pPr>
      <w:r w:rsidRPr="00A743C7">
        <w:rPr>
          <w:b/>
          <w:bCs/>
          <w:sz w:val="24"/>
          <w:szCs w:val="24"/>
        </w:rPr>
        <w:t>Document particulars</w:t>
      </w:r>
    </w:p>
    <w:p w14:paraId="30972477" w14:textId="77777777" w:rsidR="006E5F31" w:rsidRPr="00DB7F84" w:rsidRDefault="006E5F31" w:rsidP="00B20E61">
      <w:pPr>
        <w:spacing w:before="7" w:after="0" w:line="260" w:lineRule="exact"/>
        <w:rPr>
          <w:sz w:val="24"/>
          <w:szCs w:val="24"/>
        </w:rPr>
      </w:pPr>
    </w:p>
    <w:tbl>
      <w:tblPr>
        <w:tblW w:w="5432"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1E0" w:firstRow="1" w:lastRow="1" w:firstColumn="1" w:lastColumn="1" w:noHBand="0" w:noVBand="0"/>
      </w:tblPr>
      <w:tblGrid>
        <w:gridCol w:w="2948"/>
        <w:gridCol w:w="2450"/>
        <w:gridCol w:w="2097"/>
        <w:gridCol w:w="2304"/>
      </w:tblGrid>
      <w:tr w:rsidR="00B20E61" w:rsidRPr="00DB7F84" w14:paraId="769F7475" w14:textId="77777777" w:rsidTr="29E4125D">
        <w:trPr>
          <w:trHeight w:val="276"/>
          <w:jc w:val="center"/>
        </w:trPr>
        <w:tc>
          <w:tcPr>
            <w:tcW w:w="2944" w:type="dxa"/>
          </w:tcPr>
          <w:p w14:paraId="3A359C92" w14:textId="77777777" w:rsidR="00B20E61" w:rsidRPr="00DB7F84" w:rsidRDefault="00B20E61" w:rsidP="00B20E61">
            <w:pPr>
              <w:spacing w:before="7" w:after="0" w:line="260" w:lineRule="exact"/>
              <w:rPr>
                <w:lang w:val="en-AU"/>
              </w:rPr>
            </w:pPr>
            <w:r w:rsidRPr="00DB7F84">
              <w:rPr>
                <w:lang w:val="en-AU"/>
              </w:rPr>
              <w:t>TRIM ID</w:t>
            </w:r>
          </w:p>
        </w:tc>
        <w:tc>
          <w:tcPr>
            <w:tcW w:w="2446" w:type="dxa"/>
          </w:tcPr>
          <w:p w14:paraId="35C46B60" w14:textId="36224669" w:rsidR="00B20E61" w:rsidRPr="00DB7F84" w:rsidRDefault="00A6249E" w:rsidP="00B20E61">
            <w:pPr>
              <w:spacing w:before="7" w:after="0" w:line="260" w:lineRule="exact"/>
              <w:rPr>
                <w:lang w:val="en-AU"/>
              </w:rPr>
            </w:pPr>
            <w:r w:rsidRPr="00DB7F84">
              <w:rPr>
                <w:lang w:val="en-AU"/>
              </w:rPr>
              <w:t>EDU19/933</w:t>
            </w:r>
          </w:p>
        </w:tc>
        <w:tc>
          <w:tcPr>
            <w:tcW w:w="2094" w:type="dxa"/>
          </w:tcPr>
          <w:p w14:paraId="4B581E09" w14:textId="77777777" w:rsidR="00B20E61" w:rsidRPr="00DB7F84" w:rsidRDefault="00B20E61" w:rsidP="00B20E61">
            <w:pPr>
              <w:spacing w:before="7" w:after="0" w:line="260" w:lineRule="exact"/>
              <w:rPr>
                <w:lang w:val="en-AU"/>
              </w:rPr>
            </w:pPr>
            <w:r w:rsidRPr="00DB7F84">
              <w:rPr>
                <w:lang w:val="en-AU"/>
              </w:rPr>
              <w:t>File</w:t>
            </w:r>
          </w:p>
        </w:tc>
        <w:tc>
          <w:tcPr>
            <w:tcW w:w="2298" w:type="dxa"/>
          </w:tcPr>
          <w:p w14:paraId="25883D2B" w14:textId="17475A10" w:rsidR="00B20E61" w:rsidRPr="00DB7F84" w:rsidRDefault="00A6249E" w:rsidP="00B20E61">
            <w:pPr>
              <w:spacing w:before="7" w:after="0" w:line="260" w:lineRule="exact"/>
              <w:rPr>
                <w:lang w:val="en-AU"/>
              </w:rPr>
            </w:pPr>
            <w:r w:rsidRPr="00DB7F84">
              <w:rPr>
                <w:lang w:val="en-AU"/>
              </w:rPr>
              <w:t>Offshore Skills Assessment Program Applicant Guidelines</w:t>
            </w:r>
          </w:p>
        </w:tc>
      </w:tr>
      <w:tr w:rsidR="00B20E61" w:rsidRPr="00DB7F84" w14:paraId="6D4E0EA6" w14:textId="77777777" w:rsidTr="29E4125D">
        <w:trPr>
          <w:trHeight w:val="301"/>
          <w:jc w:val="center"/>
        </w:trPr>
        <w:tc>
          <w:tcPr>
            <w:tcW w:w="2944" w:type="dxa"/>
          </w:tcPr>
          <w:p w14:paraId="5E43A48A" w14:textId="3A540FB5" w:rsidR="00B20E61" w:rsidRPr="00DB7F84" w:rsidRDefault="00031CD6" w:rsidP="00B20E61">
            <w:pPr>
              <w:spacing w:before="7" w:after="0" w:line="260" w:lineRule="exact"/>
              <w:rPr>
                <w:lang w:val="en-AU"/>
              </w:rPr>
            </w:pPr>
            <w:r>
              <w:rPr>
                <w:lang w:val="en-AU"/>
              </w:rPr>
              <w:t>L</w:t>
            </w:r>
            <w:r w:rsidRPr="00DB7F84">
              <w:rPr>
                <w:lang w:val="en-AU"/>
              </w:rPr>
              <w:t xml:space="preserve">ast </w:t>
            </w:r>
            <w:r w:rsidR="00B20E61" w:rsidRPr="00DB7F84">
              <w:rPr>
                <w:lang w:val="en-AU"/>
              </w:rPr>
              <w:t>updated</w:t>
            </w:r>
          </w:p>
        </w:tc>
        <w:tc>
          <w:tcPr>
            <w:tcW w:w="2446" w:type="dxa"/>
          </w:tcPr>
          <w:p w14:paraId="640C1BAC" w14:textId="0FEE7DBF" w:rsidR="00B20E61" w:rsidRPr="00DB7F84" w:rsidRDefault="4C605B83" w:rsidP="00B20E61">
            <w:pPr>
              <w:spacing w:before="7" w:after="0" w:line="260" w:lineRule="exact"/>
              <w:rPr>
                <w:lang w:val="en-AU"/>
              </w:rPr>
            </w:pPr>
            <w:r w:rsidRPr="29E4125D">
              <w:rPr>
                <w:lang w:val="en-AU"/>
              </w:rPr>
              <w:t>September</w:t>
            </w:r>
            <w:r w:rsidR="003C3768" w:rsidRPr="29E4125D">
              <w:rPr>
                <w:lang w:val="en-AU"/>
              </w:rPr>
              <w:t xml:space="preserve"> 2025</w:t>
            </w:r>
          </w:p>
        </w:tc>
        <w:tc>
          <w:tcPr>
            <w:tcW w:w="2094" w:type="dxa"/>
          </w:tcPr>
          <w:p w14:paraId="3F8E71A6" w14:textId="77777777" w:rsidR="00B20E61" w:rsidRPr="00DB7F84" w:rsidRDefault="00B20E61" w:rsidP="00B20E61">
            <w:pPr>
              <w:spacing w:before="7" w:after="0" w:line="260" w:lineRule="exact"/>
              <w:rPr>
                <w:lang w:val="en-AU"/>
              </w:rPr>
            </w:pPr>
            <w:r w:rsidRPr="00DB7F84">
              <w:rPr>
                <w:lang w:val="en-AU"/>
              </w:rPr>
              <w:t>Document status</w:t>
            </w:r>
          </w:p>
        </w:tc>
        <w:tc>
          <w:tcPr>
            <w:tcW w:w="2298" w:type="dxa"/>
          </w:tcPr>
          <w:p w14:paraId="56AAB0D0" w14:textId="2B941569" w:rsidR="00B20E61" w:rsidRPr="00DB7F84" w:rsidRDefault="0085373E" w:rsidP="00B20E61">
            <w:pPr>
              <w:spacing w:before="7" w:after="0" w:line="260" w:lineRule="exact"/>
              <w:rPr>
                <w:lang w:val="en-AU"/>
              </w:rPr>
            </w:pPr>
            <w:r w:rsidRPr="00DB7F84">
              <w:rPr>
                <w:lang w:val="en-AU"/>
              </w:rPr>
              <w:t>Final</w:t>
            </w:r>
          </w:p>
        </w:tc>
      </w:tr>
      <w:tr w:rsidR="00B20E61" w:rsidRPr="00DB7F84" w14:paraId="4FC8F2D0" w14:textId="77777777" w:rsidTr="29E4125D">
        <w:trPr>
          <w:trHeight w:val="310"/>
          <w:jc w:val="center"/>
        </w:trPr>
        <w:tc>
          <w:tcPr>
            <w:tcW w:w="2944" w:type="dxa"/>
          </w:tcPr>
          <w:p w14:paraId="6694F681" w14:textId="77777777" w:rsidR="00B20E61" w:rsidRPr="00DB7F84" w:rsidRDefault="00B20E61" w:rsidP="00B20E61">
            <w:pPr>
              <w:spacing w:before="7" w:after="0" w:line="260" w:lineRule="exact"/>
              <w:rPr>
                <w:lang w:val="en-AU"/>
              </w:rPr>
            </w:pPr>
            <w:r w:rsidRPr="00DB7F84">
              <w:rPr>
                <w:lang w:val="en-AU"/>
              </w:rPr>
              <w:t>Due for review</w:t>
            </w:r>
          </w:p>
        </w:tc>
        <w:tc>
          <w:tcPr>
            <w:tcW w:w="6840" w:type="dxa"/>
            <w:gridSpan w:val="3"/>
          </w:tcPr>
          <w:p w14:paraId="7BC1AAF8" w14:textId="7286EFD6" w:rsidR="00B20E61" w:rsidRPr="00DB7F84" w:rsidRDefault="006D2DDD" w:rsidP="00B20E61">
            <w:pPr>
              <w:spacing w:before="7" w:after="0" w:line="260" w:lineRule="exact"/>
              <w:rPr>
                <w:lang w:val="en-AU"/>
              </w:rPr>
            </w:pPr>
            <w:r>
              <w:rPr>
                <w:lang w:val="en-AU"/>
              </w:rPr>
              <w:t>November 202</w:t>
            </w:r>
            <w:r w:rsidR="00F42DCD">
              <w:rPr>
                <w:lang w:val="en-AU"/>
              </w:rPr>
              <w:t>5</w:t>
            </w:r>
          </w:p>
        </w:tc>
      </w:tr>
      <w:tr w:rsidR="00B20E61" w:rsidRPr="00DB7F84" w14:paraId="2BD54EA8" w14:textId="77777777" w:rsidTr="29E4125D">
        <w:trPr>
          <w:trHeight w:val="137"/>
          <w:jc w:val="center"/>
        </w:trPr>
        <w:tc>
          <w:tcPr>
            <w:tcW w:w="2944" w:type="dxa"/>
          </w:tcPr>
          <w:p w14:paraId="6B18062D" w14:textId="77777777" w:rsidR="00B20E61" w:rsidRPr="00DB7F84" w:rsidRDefault="00B20E61" w:rsidP="00B20E61">
            <w:pPr>
              <w:spacing w:before="7" w:after="0" w:line="260" w:lineRule="exact"/>
              <w:rPr>
                <w:lang w:val="en-AU"/>
              </w:rPr>
            </w:pPr>
            <w:r w:rsidRPr="00DB7F84">
              <w:rPr>
                <w:lang w:val="en-AU"/>
              </w:rPr>
              <w:t>Point of contact</w:t>
            </w:r>
          </w:p>
        </w:tc>
        <w:tc>
          <w:tcPr>
            <w:tcW w:w="6840" w:type="dxa"/>
            <w:gridSpan w:val="3"/>
          </w:tcPr>
          <w:p w14:paraId="13B1ECC7" w14:textId="77777777" w:rsidR="00B20E61" w:rsidRPr="00DB7F84" w:rsidRDefault="00B20E61" w:rsidP="00B20E61">
            <w:pPr>
              <w:spacing w:before="7" w:after="0" w:line="260" w:lineRule="exact"/>
              <w:rPr>
                <w:lang w:val="en-AU"/>
              </w:rPr>
            </w:pPr>
            <w:r w:rsidRPr="00DB7F84">
              <w:rPr>
                <w:lang w:val="en-AU"/>
              </w:rPr>
              <w:t xml:space="preserve">Trades Recognition Australia </w:t>
            </w:r>
          </w:p>
        </w:tc>
      </w:tr>
      <w:tr w:rsidR="00B20E61" w:rsidRPr="00DB7F84" w14:paraId="755E4F52" w14:textId="77777777" w:rsidTr="29E4125D">
        <w:trPr>
          <w:trHeight w:val="657"/>
          <w:jc w:val="center"/>
        </w:trPr>
        <w:tc>
          <w:tcPr>
            <w:tcW w:w="2944" w:type="dxa"/>
          </w:tcPr>
          <w:p w14:paraId="31375DFF" w14:textId="77777777" w:rsidR="00B20E61" w:rsidRPr="00DB7F84" w:rsidRDefault="00B20E61" w:rsidP="00B20E61">
            <w:pPr>
              <w:spacing w:before="7" w:after="0" w:line="260" w:lineRule="exact"/>
              <w:rPr>
                <w:lang w:val="en-AU"/>
              </w:rPr>
            </w:pPr>
            <w:r w:rsidRPr="00DB7F84">
              <w:rPr>
                <w:lang w:val="en-AU"/>
              </w:rPr>
              <w:t>Approval authority</w:t>
            </w:r>
          </w:p>
        </w:tc>
        <w:tc>
          <w:tcPr>
            <w:tcW w:w="6840" w:type="dxa"/>
            <w:gridSpan w:val="3"/>
          </w:tcPr>
          <w:p w14:paraId="341DC6BF" w14:textId="2D57EF2D" w:rsidR="00B20E61" w:rsidRPr="00DB7F84" w:rsidRDefault="003C3768" w:rsidP="00690F1A">
            <w:pPr>
              <w:spacing w:before="7" w:after="0" w:line="260" w:lineRule="exact"/>
              <w:rPr>
                <w:lang w:val="en-AU"/>
              </w:rPr>
            </w:pPr>
            <w:r w:rsidRPr="1C51373D">
              <w:rPr>
                <w:lang w:val="en-AU"/>
              </w:rPr>
              <w:t>Bronwyn Meyrick Assistant Secretary Trades Recognition Australia</w:t>
            </w:r>
          </w:p>
        </w:tc>
      </w:tr>
      <w:tr w:rsidR="00B20E61" w:rsidRPr="00DB7F84" w14:paraId="12637EED" w14:textId="77777777" w:rsidTr="29E4125D">
        <w:trPr>
          <w:trHeight w:val="124"/>
          <w:jc w:val="center"/>
        </w:trPr>
        <w:tc>
          <w:tcPr>
            <w:tcW w:w="2944" w:type="dxa"/>
          </w:tcPr>
          <w:p w14:paraId="3E15F6FF" w14:textId="77777777" w:rsidR="00B20E61" w:rsidRPr="00DB7F84" w:rsidRDefault="00B20E61" w:rsidP="00B20E61">
            <w:pPr>
              <w:spacing w:before="7" w:after="0" w:line="260" w:lineRule="exact"/>
              <w:rPr>
                <w:lang w:val="en-AU"/>
              </w:rPr>
            </w:pPr>
            <w:r w:rsidRPr="00DB7F84">
              <w:rPr>
                <w:lang w:val="en-AU"/>
              </w:rPr>
              <w:t>Date of first approval to publish</w:t>
            </w:r>
          </w:p>
        </w:tc>
        <w:tc>
          <w:tcPr>
            <w:tcW w:w="6840" w:type="dxa"/>
            <w:gridSpan w:val="3"/>
          </w:tcPr>
          <w:p w14:paraId="6BB1785D" w14:textId="1B98F38E" w:rsidR="00B20E61" w:rsidRPr="00DB7F84" w:rsidRDefault="00A6249E" w:rsidP="00B20E61">
            <w:pPr>
              <w:spacing w:before="7" w:after="0" w:line="260" w:lineRule="exact"/>
              <w:rPr>
                <w:lang w:val="en-AU"/>
              </w:rPr>
            </w:pPr>
            <w:r w:rsidRPr="00DB7F84">
              <w:rPr>
                <w:lang w:val="en-AU"/>
              </w:rPr>
              <w:t>1 March 2019</w:t>
            </w:r>
          </w:p>
        </w:tc>
      </w:tr>
      <w:tr w:rsidR="00B20E61" w:rsidRPr="00DB7F84" w14:paraId="08E0CE7E" w14:textId="77777777" w:rsidTr="29E4125D">
        <w:trPr>
          <w:trHeight w:val="124"/>
          <w:jc w:val="center"/>
        </w:trPr>
        <w:tc>
          <w:tcPr>
            <w:tcW w:w="9784" w:type="dxa"/>
            <w:gridSpan w:val="4"/>
            <w:vAlign w:val="bottom"/>
          </w:tcPr>
          <w:p w14:paraId="0E08F662" w14:textId="77777777" w:rsidR="00B20E61" w:rsidRPr="00DB7F84" w:rsidRDefault="00B20E61" w:rsidP="00B20E61">
            <w:pPr>
              <w:spacing w:before="7" w:after="0" w:line="260" w:lineRule="exact"/>
              <w:rPr>
                <w:lang w:val="en-AU"/>
              </w:rPr>
            </w:pPr>
            <w:r w:rsidRPr="00DB7F84">
              <w:rPr>
                <w:lang w:val="en-AU"/>
              </w:rPr>
              <w:t xml:space="preserve">Note: This is a controlled document in its electronic form only. Paper copies of this document are not controlled and should be checked against the electronic version before use. </w:t>
            </w:r>
          </w:p>
        </w:tc>
      </w:tr>
      <w:tr w:rsidR="00B20E61" w:rsidRPr="00DB7F84" w14:paraId="7C779313" w14:textId="77777777" w:rsidTr="29E4125D">
        <w:trPr>
          <w:trHeight w:val="124"/>
          <w:jc w:val="center"/>
        </w:trPr>
        <w:tc>
          <w:tcPr>
            <w:tcW w:w="9784" w:type="dxa"/>
            <w:gridSpan w:val="4"/>
            <w:vAlign w:val="bottom"/>
          </w:tcPr>
          <w:p w14:paraId="335E76CA" w14:textId="3A0BE81F" w:rsidR="00B20E61" w:rsidRPr="00DB7F84" w:rsidRDefault="00B20E61" w:rsidP="00B20E61">
            <w:pPr>
              <w:spacing w:before="7" w:after="0" w:line="260" w:lineRule="exact"/>
              <w:rPr>
                <w:lang w:val="en-AU"/>
              </w:rPr>
            </w:pPr>
            <w:r w:rsidRPr="00DB7F84">
              <w:rPr>
                <w:lang w:val="en-AU"/>
              </w:rPr>
              <w:t>With the exception of the Commonwealth Coat of Arms and where otherwise noted, all material presented in this document is provided under a Creative Commons Attribution 3.0 Australia (</w:t>
            </w:r>
            <w:hyperlink r:id="rId14" w:history="1">
              <w:r w:rsidRPr="00DB7F84">
                <w:rPr>
                  <w:rStyle w:val="Hyperlink"/>
                  <w:lang w:val="en-AU"/>
                </w:rPr>
                <w:t>creativecommons.org/l</w:t>
              </w:r>
              <w:r w:rsidR="00404EE8">
                <w:rPr>
                  <w:rStyle w:val="Hyperlink"/>
                  <w:lang w:val="en-AU"/>
                </w:rPr>
                <w:t>icence</w:t>
              </w:r>
              <w:r w:rsidRPr="00DB7F84">
                <w:rPr>
                  <w:rStyle w:val="Hyperlink"/>
                  <w:lang w:val="en-AU"/>
                </w:rPr>
                <w:t>s/by/3.0/au</w:t>
              </w:r>
            </w:hyperlink>
            <w:r w:rsidRPr="00DB7F84">
              <w:rPr>
                <w:lang w:val="en-AU"/>
              </w:rPr>
              <w:t>) l</w:t>
            </w:r>
            <w:r w:rsidR="00404EE8">
              <w:rPr>
                <w:lang w:val="en-AU"/>
              </w:rPr>
              <w:t>icence</w:t>
            </w:r>
            <w:r w:rsidRPr="00DB7F84">
              <w:rPr>
                <w:lang w:val="en-AU"/>
              </w:rPr>
              <w:t>.</w:t>
            </w:r>
          </w:p>
          <w:p w14:paraId="49FFF401" w14:textId="7D79F28A" w:rsidR="00B20E61" w:rsidRPr="00DB7F84" w:rsidRDefault="00B20E61" w:rsidP="00B20E61">
            <w:pPr>
              <w:spacing w:before="7" w:after="0" w:line="260" w:lineRule="exact"/>
              <w:rPr>
                <w:lang w:val="en-AU"/>
              </w:rPr>
            </w:pPr>
            <w:r w:rsidRPr="00DB7F84">
              <w:rPr>
                <w:lang w:val="en-AU"/>
              </w:rPr>
              <w:t>The details of the relevant licence conditions are available on the Creative Commons website (accessible using the links provided) as is the full legal code for the CC BY 3.0 AU licence (</w:t>
            </w:r>
            <w:hyperlink r:id="rId15" w:history="1">
              <w:r w:rsidRPr="00DB7F84">
                <w:rPr>
                  <w:rStyle w:val="Hyperlink"/>
                  <w:lang w:val="en-AU"/>
                </w:rPr>
                <w:t>creativecommons.org/l</w:t>
              </w:r>
              <w:r w:rsidR="00404EE8">
                <w:rPr>
                  <w:rStyle w:val="Hyperlink"/>
                  <w:lang w:val="en-AU"/>
                </w:rPr>
                <w:t>icence</w:t>
              </w:r>
              <w:r w:rsidRPr="00DB7F84">
                <w:rPr>
                  <w:rStyle w:val="Hyperlink"/>
                  <w:lang w:val="en-AU"/>
                </w:rPr>
                <w:t>s/by/3.0/au/</w:t>
              </w:r>
              <w:proofErr w:type="spellStart"/>
              <w:r w:rsidRPr="00DB7F84">
                <w:rPr>
                  <w:rStyle w:val="Hyperlink"/>
                  <w:lang w:val="en-AU"/>
                </w:rPr>
                <w:t>legalcode</w:t>
              </w:r>
              <w:proofErr w:type="spellEnd"/>
            </w:hyperlink>
            <w:r w:rsidRPr="00DB7F84">
              <w:rPr>
                <w:lang w:val="en-AU"/>
              </w:rPr>
              <w:t>).</w:t>
            </w:r>
          </w:p>
          <w:p w14:paraId="7B40B548" w14:textId="188A1A41" w:rsidR="00B20E61" w:rsidRPr="00DB7F84" w:rsidRDefault="00B20E61" w:rsidP="00B20E61">
            <w:pPr>
              <w:spacing w:before="7" w:after="0" w:line="260" w:lineRule="exact"/>
              <w:rPr>
                <w:lang w:val="en-AU"/>
              </w:rPr>
            </w:pPr>
            <w:r w:rsidRPr="00DB7F84">
              <w:rPr>
                <w:lang w:val="en-AU"/>
              </w:rPr>
              <w:t xml:space="preserve">The document must be attributed as the TRA </w:t>
            </w:r>
            <w:r w:rsidR="00EF2A36" w:rsidRPr="00DB7F84">
              <w:rPr>
                <w:lang w:val="en-AU"/>
              </w:rPr>
              <w:t>Offshore Skills Assessment</w:t>
            </w:r>
            <w:r w:rsidR="00EF2A36" w:rsidRPr="00DB7F84" w:rsidDel="00EF2A36">
              <w:rPr>
                <w:lang w:val="en-AU"/>
              </w:rPr>
              <w:t xml:space="preserve"> </w:t>
            </w:r>
            <w:r w:rsidRPr="00DB7F84">
              <w:rPr>
                <w:lang w:val="en-AU"/>
              </w:rPr>
              <w:t>Program Applicant Guidelines</w:t>
            </w:r>
          </w:p>
        </w:tc>
      </w:tr>
    </w:tbl>
    <w:p w14:paraId="5FCEF971" w14:textId="77777777" w:rsidR="004D084A" w:rsidRPr="00DB7F84" w:rsidRDefault="004D084A">
      <w:pPr>
        <w:spacing w:before="7" w:after="0" w:line="260" w:lineRule="exact"/>
      </w:pPr>
    </w:p>
    <w:p w14:paraId="3E4F94D3" w14:textId="77777777" w:rsidR="004D084A" w:rsidRPr="00DB7F84" w:rsidRDefault="004D084A">
      <w:pPr>
        <w:spacing w:after="0"/>
        <w:jc w:val="right"/>
        <w:sectPr w:rsidR="004D084A" w:rsidRPr="00DB7F84" w:rsidSect="00087150">
          <w:type w:val="continuous"/>
          <w:pgSz w:w="11920" w:h="16840"/>
          <w:pgMar w:top="851" w:right="1440" w:bottom="1440" w:left="1440" w:header="720" w:footer="720" w:gutter="0"/>
          <w:cols w:space="720"/>
          <w:docGrid w:linePitch="299"/>
        </w:sectPr>
      </w:pPr>
    </w:p>
    <w:sdt>
      <w:sdtPr>
        <w:rPr>
          <w:rFonts w:asciiTheme="minorHAnsi" w:eastAsiaTheme="minorEastAsia" w:hAnsiTheme="minorHAnsi" w:cstheme="minorBidi"/>
          <w:b w:val="0"/>
          <w:bCs w:val="0"/>
          <w:color w:val="auto"/>
          <w:sz w:val="22"/>
          <w:szCs w:val="22"/>
        </w:rPr>
        <w:id w:val="-1786724617"/>
        <w:docPartObj>
          <w:docPartGallery w:val="Table of Contents"/>
          <w:docPartUnique/>
        </w:docPartObj>
      </w:sdtPr>
      <w:sdtEndPr>
        <w:rPr>
          <w:noProof/>
        </w:rPr>
      </w:sdtEndPr>
      <w:sdtContent>
        <w:p w14:paraId="2CD6C306" w14:textId="2890AA0B" w:rsidR="00010689" w:rsidRPr="00DB7F84" w:rsidRDefault="00010689">
          <w:pPr>
            <w:pStyle w:val="TOCHeading"/>
            <w:rPr>
              <w:b w:val="0"/>
              <w:bCs w:val="0"/>
            </w:rPr>
          </w:pPr>
          <w:r w:rsidRPr="00DB7F84">
            <w:rPr>
              <w:b w:val="0"/>
              <w:bCs w:val="0"/>
            </w:rPr>
            <w:t>Contents</w:t>
          </w:r>
        </w:p>
        <w:p w14:paraId="76AF87CC" w14:textId="107E29FD" w:rsidR="004566D0" w:rsidRDefault="00010689">
          <w:pPr>
            <w:pStyle w:val="TOC1"/>
            <w:rPr>
              <w:rFonts w:eastAsiaTheme="minorEastAsia"/>
              <w:kern w:val="2"/>
              <w:sz w:val="24"/>
              <w:szCs w:val="24"/>
              <w:lang w:val="en-AU" w:eastAsia="en-AU"/>
              <w14:ligatures w14:val="standardContextual"/>
            </w:rPr>
          </w:pPr>
          <w:r w:rsidRPr="00DB7F84">
            <w:fldChar w:fldCharType="begin"/>
          </w:r>
          <w:r w:rsidRPr="00DB7F84">
            <w:instrText xml:space="preserve"> TOC \o "1-3" \h \z \u </w:instrText>
          </w:r>
          <w:r w:rsidRPr="00DB7F84">
            <w:fldChar w:fldCharType="separate"/>
          </w:r>
          <w:hyperlink w:anchor="_Toc202251986" w:history="1">
            <w:r w:rsidR="004566D0" w:rsidRPr="00723B8C">
              <w:rPr>
                <w:rStyle w:val="Hyperlink"/>
              </w:rPr>
              <w:t>Section 1. Program Information</w:t>
            </w:r>
            <w:r w:rsidR="004566D0">
              <w:rPr>
                <w:webHidden/>
              </w:rPr>
              <w:tab/>
            </w:r>
            <w:r w:rsidR="004566D0">
              <w:rPr>
                <w:webHidden/>
              </w:rPr>
              <w:fldChar w:fldCharType="begin"/>
            </w:r>
            <w:r w:rsidR="004566D0">
              <w:rPr>
                <w:webHidden/>
              </w:rPr>
              <w:instrText xml:space="preserve"> PAGEREF _Toc202251986 \h </w:instrText>
            </w:r>
            <w:r w:rsidR="004566D0">
              <w:rPr>
                <w:webHidden/>
              </w:rPr>
            </w:r>
            <w:r w:rsidR="004566D0">
              <w:rPr>
                <w:webHidden/>
              </w:rPr>
              <w:fldChar w:fldCharType="separate"/>
            </w:r>
            <w:r w:rsidR="00C551AD">
              <w:rPr>
                <w:webHidden/>
              </w:rPr>
              <w:t>5</w:t>
            </w:r>
            <w:r w:rsidR="004566D0">
              <w:rPr>
                <w:webHidden/>
              </w:rPr>
              <w:fldChar w:fldCharType="end"/>
            </w:r>
          </w:hyperlink>
        </w:p>
        <w:p w14:paraId="46F995AB" w14:textId="1BBFC2AF" w:rsidR="004566D0" w:rsidRDefault="004566D0">
          <w:pPr>
            <w:pStyle w:val="TOC2"/>
            <w:rPr>
              <w:rFonts w:eastAsiaTheme="minorEastAsia"/>
              <w:b w:val="0"/>
              <w:bCs w:val="0"/>
              <w:kern w:val="2"/>
              <w:sz w:val="24"/>
              <w:szCs w:val="24"/>
              <w:lang w:val="en-AU" w:eastAsia="en-AU"/>
              <w14:ligatures w14:val="standardContextual"/>
            </w:rPr>
          </w:pPr>
          <w:hyperlink w:anchor="_Toc202251987" w:history="1">
            <w:r w:rsidRPr="00723B8C">
              <w:rPr>
                <w:rStyle w:val="Hyperlink"/>
              </w:rPr>
              <w:t xml:space="preserve">1.1 </w:t>
            </w:r>
            <w:r>
              <w:rPr>
                <w:rFonts w:eastAsiaTheme="minorEastAsia"/>
                <w:b w:val="0"/>
                <w:bCs w:val="0"/>
                <w:kern w:val="2"/>
                <w:sz w:val="24"/>
                <w:szCs w:val="24"/>
                <w:lang w:val="en-AU" w:eastAsia="en-AU"/>
                <w14:ligatures w14:val="standardContextual"/>
              </w:rPr>
              <w:tab/>
            </w:r>
            <w:r w:rsidRPr="00723B8C">
              <w:rPr>
                <w:rStyle w:val="Hyperlink"/>
              </w:rPr>
              <w:t>Introduction to Trades Recognition Australia</w:t>
            </w:r>
            <w:r>
              <w:rPr>
                <w:webHidden/>
              </w:rPr>
              <w:tab/>
            </w:r>
            <w:r>
              <w:rPr>
                <w:webHidden/>
              </w:rPr>
              <w:fldChar w:fldCharType="begin"/>
            </w:r>
            <w:r>
              <w:rPr>
                <w:webHidden/>
              </w:rPr>
              <w:instrText xml:space="preserve"> PAGEREF _Toc202251987 \h </w:instrText>
            </w:r>
            <w:r>
              <w:rPr>
                <w:webHidden/>
              </w:rPr>
            </w:r>
            <w:r>
              <w:rPr>
                <w:webHidden/>
              </w:rPr>
              <w:fldChar w:fldCharType="separate"/>
            </w:r>
            <w:r w:rsidR="00C551AD">
              <w:rPr>
                <w:webHidden/>
              </w:rPr>
              <w:t>5</w:t>
            </w:r>
            <w:r>
              <w:rPr>
                <w:webHidden/>
              </w:rPr>
              <w:fldChar w:fldCharType="end"/>
            </w:r>
          </w:hyperlink>
        </w:p>
        <w:p w14:paraId="6FEFA4FF" w14:textId="5DB37B25" w:rsidR="004566D0" w:rsidRDefault="004566D0">
          <w:pPr>
            <w:pStyle w:val="TOC2"/>
            <w:rPr>
              <w:rFonts w:eastAsiaTheme="minorEastAsia"/>
              <w:b w:val="0"/>
              <w:bCs w:val="0"/>
              <w:kern w:val="2"/>
              <w:sz w:val="24"/>
              <w:szCs w:val="24"/>
              <w:lang w:val="en-AU" w:eastAsia="en-AU"/>
              <w14:ligatures w14:val="standardContextual"/>
            </w:rPr>
          </w:pPr>
          <w:hyperlink w:anchor="_Toc202251988" w:history="1">
            <w:r w:rsidRPr="00723B8C">
              <w:rPr>
                <w:rStyle w:val="Hyperlink"/>
              </w:rPr>
              <w:t>1.2</w:t>
            </w:r>
            <w:r>
              <w:rPr>
                <w:rFonts w:eastAsiaTheme="minorEastAsia"/>
                <w:b w:val="0"/>
                <w:bCs w:val="0"/>
                <w:kern w:val="2"/>
                <w:sz w:val="24"/>
                <w:szCs w:val="24"/>
                <w:lang w:val="en-AU" w:eastAsia="en-AU"/>
                <w14:ligatures w14:val="standardContextual"/>
              </w:rPr>
              <w:tab/>
            </w:r>
            <w:r w:rsidRPr="00723B8C">
              <w:rPr>
                <w:rStyle w:val="Hyperlink"/>
              </w:rPr>
              <w:t>Program Objective</w:t>
            </w:r>
            <w:r>
              <w:rPr>
                <w:webHidden/>
              </w:rPr>
              <w:tab/>
            </w:r>
            <w:r>
              <w:rPr>
                <w:webHidden/>
              </w:rPr>
              <w:fldChar w:fldCharType="begin"/>
            </w:r>
            <w:r>
              <w:rPr>
                <w:webHidden/>
              </w:rPr>
              <w:instrText xml:space="preserve"> PAGEREF _Toc202251988 \h </w:instrText>
            </w:r>
            <w:r>
              <w:rPr>
                <w:webHidden/>
              </w:rPr>
            </w:r>
            <w:r>
              <w:rPr>
                <w:webHidden/>
              </w:rPr>
              <w:fldChar w:fldCharType="separate"/>
            </w:r>
            <w:r w:rsidR="00C551AD">
              <w:rPr>
                <w:webHidden/>
              </w:rPr>
              <w:t>5</w:t>
            </w:r>
            <w:r>
              <w:rPr>
                <w:webHidden/>
              </w:rPr>
              <w:fldChar w:fldCharType="end"/>
            </w:r>
          </w:hyperlink>
        </w:p>
        <w:p w14:paraId="5799CFB5" w14:textId="07E2F8C7" w:rsidR="004566D0" w:rsidRDefault="004566D0">
          <w:pPr>
            <w:pStyle w:val="TOC2"/>
            <w:rPr>
              <w:rFonts w:eastAsiaTheme="minorEastAsia"/>
              <w:b w:val="0"/>
              <w:bCs w:val="0"/>
              <w:kern w:val="2"/>
              <w:sz w:val="24"/>
              <w:szCs w:val="24"/>
              <w:lang w:val="en-AU" w:eastAsia="en-AU"/>
              <w14:ligatures w14:val="standardContextual"/>
            </w:rPr>
          </w:pPr>
          <w:hyperlink w:anchor="_Toc202251989" w:history="1">
            <w:r w:rsidRPr="00723B8C">
              <w:rPr>
                <w:rStyle w:val="Hyperlink"/>
              </w:rPr>
              <w:t>1.3</w:t>
            </w:r>
            <w:r>
              <w:rPr>
                <w:rFonts w:eastAsiaTheme="minorEastAsia"/>
                <w:b w:val="0"/>
                <w:bCs w:val="0"/>
                <w:kern w:val="2"/>
                <w:sz w:val="24"/>
                <w:szCs w:val="24"/>
                <w:lang w:val="en-AU" w:eastAsia="en-AU"/>
                <w14:ligatures w14:val="standardContextual"/>
              </w:rPr>
              <w:tab/>
            </w:r>
            <w:r w:rsidRPr="00723B8C">
              <w:rPr>
                <w:rStyle w:val="Hyperlink"/>
              </w:rPr>
              <w:t>Applicant Guidelines</w:t>
            </w:r>
            <w:r>
              <w:rPr>
                <w:webHidden/>
              </w:rPr>
              <w:tab/>
            </w:r>
            <w:r>
              <w:rPr>
                <w:webHidden/>
              </w:rPr>
              <w:fldChar w:fldCharType="begin"/>
            </w:r>
            <w:r>
              <w:rPr>
                <w:webHidden/>
              </w:rPr>
              <w:instrText xml:space="preserve"> PAGEREF _Toc202251989 \h </w:instrText>
            </w:r>
            <w:r>
              <w:rPr>
                <w:webHidden/>
              </w:rPr>
            </w:r>
            <w:r>
              <w:rPr>
                <w:webHidden/>
              </w:rPr>
              <w:fldChar w:fldCharType="separate"/>
            </w:r>
            <w:r w:rsidR="00C551AD">
              <w:rPr>
                <w:webHidden/>
              </w:rPr>
              <w:t>6</w:t>
            </w:r>
            <w:r>
              <w:rPr>
                <w:webHidden/>
              </w:rPr>
              <w:fldChar w:fldCharType="end"/>
            </w:r>
          </w:hyperlink>
        </w:p>
        <w:p w14:paraId="42C2435F" w14:textId="110C7E3F" w:rsidR="004566D0" w:rsidRDefault="004566D0">
          <w:pPr>
            <w:pStyle w:val="TOC2"/>
            <w:rPr>
              <w:rFonts w:eastAsiaTheme="minorEastAsia"/>
              <w:b w:val="0"/>
              <w:bCs w:val="0"/>
              <w:kern w:val="2"/>
              <w:sz w:val="24"/>
              <w:szCs w:val="24"/>
              <w:lang w:val="en-AU" w:eastAsia="en-AU"/>
              <w14:ligatures w14:val="standardContextual"/>
            </w:rPr>
          </w:pPr>
          <w:hyperlink w:anchor="_Toc202251990" w:history="1">
            <w:r w:rsidRPr="00723B8C">
              <w:rPr>
                <w:rStyle w:val="Hyperlink"/>
              </w:rPr>
              <w:t>1.4</w:t>
            </w:r>
            <w:r>
              <w:rPr>
                <w:rFonts w:eastAsiaTheme="minorEastAsia"/>
                <w:b w:val="0"/>
                <w:bCs w:val="0"/>
                <w:kern w:val="2"/>
                <w:sz w:val="24"/>
                <w:szCs w:val="24"/>
                <w:lang w:val="en-AU" w:eastAsia="en-AU"/>
                <w14:ligatures w14:val="standardContextual"/>
              </w:rPr>
              <w:tab/>
            </w:r>
            <w:r w:rsidRPr="00723B8C">
              <w:rPr>
                <w:rStyle w:val="Hyperlink"/>
              </w:rPr>
              <w:t>How to Apply</w:t>
            </w:r>
            <w:r>
              <w:rPr>
                <w:webHidden/>
              </w:rPr>
              <w:tab/>
            </w:r>
            <w:r>
              <w:rPr>
                <w:webHidden/>
              </w:rPr>
              <w:fldChar w:fldCharType="begin"/>
            </w:r>
            <w:r>
              <w:rPr>
                <w:webHidden/>
              </w:rPr>
              <w:instrText xml:space="preserve"> PAGEREF _Toc202251990 \h </w:instrText>
            </w:r>
            <w:r>
              <w:rPr>
                <w:webHidden/>
              </w:rPr>
            </w:r>
            <w:r>
              <w:rPr>
                <w:webHidden/>
              </w:rPr>
              <w:fldChar w:fldCharType="separate"/>
            </w:r>
            <w:r w:rsidR="00C551AD">
              <w:rPr>
                <w:webHidden/>
              </w:rPr>
              <w:t>6</w:t>
            </w:r>
            <w:r>
              <w:rPr>
                <w:webHidden/>
              </w:rPr>
              <w:fldChar w:fldCharType="end"/>
            </w:r>
          </w:hyperlink>
        </w:p>
        <w:p w14:paraId="319F6D94" w14:textId="58CE8968" w:rsidR="004566D0" w:rsidRDefault="004566D0">
          <w:pPr>
            <w:pStyle w:val="TOC3"/>
            <w:rPr>
              <w:rFonts w:eastAsiaTheme="minorEastAsia"/>
              <w:noProof/>
              <w:kern w:val="2"/>
              <w:sz w:val="24"/>
              <w:szCs w:val="24"/>
              <w:lang w:val="en-AU" w:eastAsia="en-AU"/>
              <w14:ligatures w14:val="standardContextual"/>
            </w:rPr>
          </w:pPr>
          <w:hyperlink w:anchor="_Toc202251991" w:history="1">
            <w:r w:rsidRPr="00723B8C">
              <w:rPr>
                <w:rStyle w:val="Hyperlink"/>
                <w:noProof/>
              </w:rPr>
              <w:t>1.4.1</w:t>
            </w:r>
            <w:r>
              <w:rPr>
                <w:rFonts w:eastAsiaTheme="minorEastAsia"/>
                <w:noProof/>
                <w:kern w:val="2"/>
                <w:sz w:val="24"/>
                <w:szCs w:val="24"/>
                <w:lang w:val="en-AU" w:eastAsia="en-AU"/>
                <w14:ligatures w14:val="standardContextual"/>
              </w:rPr>
              <w:tab/>
            </w:r>
            <w:r w:rsidRPr="00723B8C">
              <w:rPr>
                <w:rStyle w:val="Hyperlink"/>
                <w:noProof/>
              </w:rPr>
              <w:t>Choose an RTO</w:t>
            </w:r>
            <w:r>
              <w:rPr>
                <w:noProof/>
                <w:webHidden/>
              </w:rPr>
              <w:tab/>
            </w:r>
            <w:r>
              <w:rPr>
                <w:noProof/>
                <w:webHidden/>
              </w:rPr>
              <w:fldChar w:fldCharType="begin"/>
            </w:r>
            <w:r>
              <w:rPr>
                <w:noProof/>
                <w:webHidden/>
              </w:rPr>
              <w:instrText xml:space="preserve"> PAGEREF _Toc202251991 \h </w:instrText>
            </w:r>
            <w:r>
              <w:rPr>
                <w:noProof/>
                <w:webHidden/>
              </w:rPr>
            </w:r>
            <w:r>
              <w:rPr>
                <w:noProof/>
                <w:webHidden/>
              </w:rPr>
              <w:fldChar w:fldCharType="separate"/>
            </w:r>
            <w:r w:rsidR="00C551AD">
              <w:rPr>
                <w:noProof/>
                <w:webHidden/>
              </w:rPr>
              <w:t>7</w:t>
            </w:r>
            <w:r>
              <w:rPr>
                <w:noProof/>
                <w:webHidden/>
              </w:rPr>
              <w:fldChar w:fldCharType="end"/>
            </w:r>
          </w:hyperlink>
        </w:p>
        <w:p w14:paraId="4C3B86FB" w14:textId="18DA0E18" w:rsidR="004566D0" w:rsidRDefault="004566D0">
          <w:pPr>
            <w:pStyle w:val="TOC3"/>
            <w:rPr>
              <w:rFonts w:eastAsiaTheme="minorEastAsia"/>
              <w:noProof/>
              <w:kern w:val="2"/>
              <w:sz w:val="24"/>
              <w:szCs w:val="24"/>
              <w:lang w:val="en-AU" w:eastAsia="en-AU"/>
              <w14:ligatures w14:val="standardContextual"/>
            </w:rPr>
          </w:pPr>
          <w:hyperlink w:anchor="_Toc202251992" w:history="1">
            <w:r w:rsidRPr="00723B8C">
              <w:rPr>
                <w:rStyle w:val="Hyperlink"/>
                <w:noProof/>
              </w:rPr>
              <w:t>1.4.2</w:t>
            </w:r>
            <w:r>
              <w:rPr>
                <w:rFonts w:eastAsiaTheme="minorEastAsia"/>
                <w:noProof/>
                <w:kern w:val="2"/>
                <w:sz w:val="24"/>
                <w:szCs w:val="24"/>
                <w:lang w:val="en-AU" w:eastAsia="en-AU"/>
                <w14:ligatures w14:val="standardContextual"/>
              </w:rPr>
              <w:tab/>
            </w:r>
            <w:r w:rsidRPr="00723B8C">
              <w:rPr>
                <w:rStyle w:val="Hyperlink"/>
                <w:noProof/>
              </w:rPr>
              <w:t>Document Requirements</w:t>
            </w:r>
            <w:r>
              <w:rPr>
                <w:noProof/>
                <w:webHidden/>
              </w:rPr>
              <w:tab/>
            </w:r>
            <w:r>
              <w:rPr>
                <w:noProof/>
                <w:webHidden/>
              </w:rPr>
              <w:fldChar w:fldCharType="begin"/>
            </w:r>
            <w:r>
              <w:rPr>
                <w:noProof/>
                <w:webHidden/>
              </w:rPr>
              <w:instrText xml:space="preserve"> PAGEREF _Toc202251992 \h </w:instrText>
            </w:r>
            <w:r>
              <w:rPr>
                <w:noProof/>
                <w:webHidden/>
              </w:rPr>
            </w:r>
            <w:r>
              <w:rPr>
                <w:noProof/>
                <w:webHidden/>
              </w:rPr>
              <w:fldChar w:fldCharType="separate"/>
            </w:r>
            <w:r w:rsidR="00C551AD">
              <w:rPr>
                <w:noProof/>
                <w:webHidden/>
              </w:rPr>
              <w:t>7</w:t>
            </w:r>
            <w:r>
              <w:rPr>
                <w:noProof/>
                <w:webHidden/>
              </w:rPr>
              <w:fldChar w:fldCharType="end"/>
            </w:r>
          </w:hyperlink>
        </w:p>
        <w:p w14:paraId="22B61836" w14:textId="4BFE3368" w:rsidR="004566D0" w:rsidRDefault="004566D0">
          <w:pPr>
            <w:pStyle w:val="TOC3"/>
            <w:rPr>
              <w:rFonts w:eastAsiaTheme="minorEastAsia"/>
              <w:noProof/>
              <w:kern w:val="2"/>
              <w:sz w:val="24"/>
              <w:szCs w:val="24"/>
              <w:lang w:val="en-AU" w:eastAsia="en-AU"/>
              <w14:ligatures w14:val="standardContextual"/>
            </w:rPr>
          </w:pPr>
          <w:hyperlink w:anchor="_Toc202251993" w:history="1">
            <w:r w:rsidRPr="00723B8C">
              <w:rPr>
                <w:rStyle w:val="Hyperlink"/>
                <w:noProof/>
              </w:rPr>
              <w:t>1.4.3</w:t>
            </w:r>
            <w:r>
              <w:rPr>
                <w:rFonts w:eastAsiaTheme="minorEastAsia"/>
                <w:noProof/>
                <w:kern w:val="2"/>
                <w:sz w:val="24"/>
                <w:szCs w:val="24"/>
                <w:lang w:val="en-AU" w:eastAsia="en-AU"/>
                <w14:ligatures w14:val="standardContextual"/>
              </w:rPr>
              <w:tab/>
            </w:r>
            <w:r w:rsidRPr="00723B8C">
              <w:rPr>
                <w:rStyle w:val="Hyperlink"/>
                <w:noProof/>
              </w:rPr>
              <w:t>Documents not in English</w:t>
            </w:r>
            <w:r>
              <w:rPr>
                <w:noProof/>
                <w:webHidden/>
              </w:rPr>
              <w:tab/>
            </w:r>
            <w:r>
              <w:rPr>
                <w:noProof/>
                <w:webHidden/>
              </w:rPr>
              <w:fldChar w:fldCharType="begin"/>
            </w:r>
            <w:r>
              <w:rPr>
                <w:noProof/>
                <w:webHidden/>
              </w:rPr>
              <w:instrText xml:space="preserve"> PAGEREF _Toc202251993 \h </w:instrText>
            </w:r>
            <w:r>
              <w:rPr>
                <w:noProof/>
                <w:webHidden/>
              </w:rPr>
            </w:r>
            <w:r>
              <w:rPr>
                <w:noProof/>
                <w:webHidden/>
              </w:rPr>
              <w:fldChar w:fldCharType="separate"/>
            </w:r>
            <w:r w:rsidR="00C551AD">
              <w:rPr>
                <w:noProof/>
                <w:webHidden/>
              </w:rPr>
              <w:t>8</w:t>
            </w:r>
            <w:r>
              <w:rPr>
                <w:noProof/>
                <w:webHidden/>
              </w:rPr>
              <w:fldChar w:fldCharType="end"/>
            </w:r>
          </w:hyperlink>
        </w:p>
        <w:p w14:paraId="3ECB9EF7" w14:textId="0FD415F6" w:rsidR="004566D0" w:rsidRDefault="004566D0">
          <w:pPr>
            <w:pStyle w:val="TOC2"/>
            <w:rPr>
              <w:rFonts w:eastAsiaTheme="minorEastAsia"/>
              <w:b w:val="0"/>
              <w:bCs w:val="0"/>
              <w:kern w:val="2"/>
              <w:sz w:val="24"/>
              <w:szCs w:val="24"/>
              <w:lang w:val="en-AU" w:eastAsia="en-AU"/>
              <w14:ligatures w14:val="standardContextual"/>
            </w:rPr>
          </w:pPr>
          <w:hyperlink w:anchor="_Toc202251994" w:history="1">
            <w:r w:rsidRPr="00723B8C">
              <w:rPr>
                <w:rStyle w:val="Hyperlink"/>
              </w:rPr>
              <w:t>1.5</w:t>
            </w:r>
            <w:r>
              <w:rPr>
                <w:rFonts w:eastAsiaTheme="minorEastAsia"/>
                <w:b w:val="0"/>
                <w:bCs w:val="0"/>
                <w:kern w:val="2"/>
                <w:sz w:val="24"/>
                <w:szCs w:val="24"/>
                <w:lang w:val="en-AU" w:eastAsia="en-AU"/>
                <w14:ligatures w14:val="standardContextual"/>
              </w:rPr>
              <w:tab/>
            </w:r>
            <w:r w:rsidRPr="00723B8C">
              <w:rPr>
                <w:rStyle w:val="Hyperlink"/>
              </w:rPr>
              <w:t>Fees</w:t>
            </w:r>
            <w:r>
              <w:rPr>
                <w:webHidden/>
              </w:rPr>
              <w:tab/>
            </w:r>
            <w:r>
              <w:rPr>
                <w:webHidden/>
              </w:rPr>
              <w:fldChar w:fldCharType="begin"/>
            </w:r>
            <w:r>
              <w:rPr>
                <w:webHidden/>
              </w:rPr>
              <w:instrText xml:space="preserve"> PAGEREF _Toc202251994 \h </w:instrText>
            </w:r>
            <w:r>
              <w:rPr>
                <w:webHidden/>
              </w:rPr>
            </w:r>
            <w:r>
              <w:rPr>
                <w:webHidden/>
              </w:rPr>
              <w:fldChar w:fldCharType="separate"/>
            </w:r>
            <w:r w:rsidR="00C551AD">
              <w:rPr>
                <w:webHidden/>
              </w:rPr>
              <w:t>8</w:t>
            </w:r>
            <w:r>
              <w:rPr>
                <w:webHidden/>
              </w:rPr>
              <w:fldChar w:fldCharType="end"/>
            </w:r>
          </w:hyperlink>
        </w:p>
        <w:p w14:paraId="249E5149" w14:textId="055468F8" w:rsidR="004566D0" w:rsidRDefault="004566D0">
          <w:pPr>
            <w:pStyle w:val="TOC3"/>
            <w:rPr>
              <w:rFonts w:eastAsiaTheme="minorEastAsia"/>
              <w:noProof/>
              <w:kern w:val="2"/>
              <w:sz w:val="24"/>
              <w:szCs w:val="24"/>
              <w:lang w:val="en-AU" w:eastAsia="en-AU"/>
              <w14:ligatures w14:val="standardContextual"/>
            </w:rPr>
          </w:pPr>
          <w:hyperlink w:anchor="_Toc202251995" w:history="1">
            <w:r w:rsidRPr="00723B8C">
              <w:rPr>
                <w:rStyle w:val="Hyperlink"/>
                <w:noProof/>
              </w:rPr>
              <w:t>1.5.1</w:t>
            </w:r>
            <w:r>
              <w:rPr>
                <w:rFonts w:eastAsiaTheme="minorEastAsia"/>
                <w:noProof/>
                <w:kern w:val="2"/>
                <w:sz w:val="24"/>
                <w:szCs w:val="24"/>
                <w:lang w:val="en-AU" w:eastAsia="en-AU"/>
                <w14:ligatures w14:val="standardContextual"/>
              </w:rPr>
              <w:tab/>
            </w:r>
            <w:r w:rsidRPr="00723B8C">
              <w:rPr>
                <w:rStyle w:val="Hyperlink"/>
                <w:noProof/>
              </w:rPr>
              <w:t>Fee Refunds</w:t>
            </w:r>
            <w:r>
              <w:rPr>
                <w:noProof/>
                <w:webHidden/>
              </w:rPr>
              <w:tab/>
            </w:r>
            <w:r>
              <w:rPr>
                <w:noProof/>
                <w:webHidden/>
              </w:rPr>
              <w:fldChar w:fldCharType="begin"/>
            </w:r>
            <w:r>
              <w:rPr>
                <w:noProof/>
                <w:webHidden/>
              </w:rPr>
              <w:instrText xml:space="preserve"> PAGEREF _Toc202251995 \h </w:instrText>
            </w:r>
            <w:r>
              <w:rPr>
                <w:noProof/>
                <w:webHidden/>
              </w:rPr>
            </w:r>
            <w:r>
              <w:rPr>
                <w:noProof/>
                <w:webHidden/>
              </w:rPr>
              <w:fldChar w:fldCharType="separate"/>
            </w:r>
            <w:r w:rsidR="00C551AD">
              <w:rPr>
                <w:noProof/>
                <w:webHidden/>
              </w:rPr>
              <w:t>9</w:t>
            </w:r>
            <w:r>
              <w:rPr>
                <w:noProof/>
                <w:webHidden/>
              </w:rPr>
              <w:fldChar w:fldCharType="end"/>
            </w:r>
          </w:hyperlink>
        </w:p>
        <w:p w14:paraId="68A1120B" w14:textId="7C6ED472" w:rsidR="004566D0" w:rsidRDefault="004566D0">
          <w:pPr>
            <w:pStyle w:val="TOC1"/>
            <w:rPr>
              <w:rFonts w:eastAsiaTheme="minorEastAsia"/>
              <w:kern w:val="2"/>
              <w:sz w:val="24"/>
              <w:szCs w:val="24"/>
              <w:lang w:val="en-AU" w:eastAsia="en-AU"/>
              <w14:ligatures w14:val="standardContextual"/>
            </w:rPr>
          </w:pPr>
          <w:hyperlink w:anchor="_Toc202251996" w:history="1">
            <w:r w:rsidRPr="00723B8C">
              <w:rPr>
                <w:rStyle w:val="Hyperlink"/>
              </w:rPr>
              <w:t>Section 2.</w:t>
            </w:r>
            <w:r w:rsidRPr="00723B8C">
              <w:rPr>
                <w:rStyle w:val="Hyperlink"/>
                <w:spacing w:val="46"/>
              </w:rPr>
              <w:t xml:space="preserve"> </w:t>
            </w:r>
            <w:r w:rsidRPr="00723B8C">
              <w:rPr>
                <w:rStyle w:val="Hyperlink"/>
              </w:rPr>
              <w:t>Program</w:t>
            </w:r>
            <w:r w:rsidRPr="00723B8C">
              <w:rPr>
                <w:rStyle w:val="Hyperlink"/>
                <w:spacing w:val="-2"/>
              </w:rPr>
              <w:t xml:space="preserve"> </w:t>
            </w:r>
            <w:r w:rsidRPr="00723B8C">
              <w:rPr>
                <w:rStyle w:val="Hyperlink"/>
              </w:rPr>
              <w:t xml:space="preserve">Requirements </w:t>
            </w:r>
            <w:r w:rsidRPr="00723B8C">
              <w:rPr>
                <w:rStyle w:val="Hyperlink"/>
                <w:spacing w:val="-1"/>
              </w:rPr>
              <w:t>an</w:t>
            </w:r>
            <w:r w:rsidRPr="00723B8C">
              <w:rPr>
                <w:rStyle w:val="Hyperlink"/>
              </w:rPr>
              <w:t>d Proc</w:t>
            </w:r>
            <w:r w:rsidRPr="00723B8C">
              <w:rPr>
                <w:rStyle w:val="Hyperlink"/>
                <w:spacing w:val="-2"/>
              </w:rPr>
              <w:t>e</w:t>
            </w:r>
            <w:r w:rsidRPr="00723B8C">
              <w:rPr>
                <w:rStyle w:val="Hyperlink"/>
              </w:rPr>
              <w:t>ss</w:t>
            </w:r>
            <w:r w:rsidRPr="00723B8C">
              <w:rPr>
                <w:rStyle w:val="Hyperlink"/>
                <w:spacing w:val="-2"/>
              </w:rPr>
              <w:t>e</w:t>
            </w:r>
            <w:r w:rsidRPr="00723B8C">
              <w:rPr>
                <w:rStyle w:val="Hyperlink"/>
              </w:rPr>
              <w:t>s</w:t>
            </w:r>
            <w:r>
              <w:rPr>
                <w:webHidden/>
              </w:rPr>
              <w:tab/>
            </w:r>
            <w:r>
              <w:rPr>
                <w:webHidden/>
              </w:rPr>
              <w:fldChar w:fldCharType="begin"/>
            </w:r>
            <w:r>
              <w:rPr>
                <w:webHidden/>
              </w:rPr>
              <w:instrText xml:space="preserve"> PAGEREF _Toc202251996 \h </w:instrText>
            </w:r>
            <w:r>
              <w:rPr>
                <w:webHidden/>
              </w:rPr>
            </w:r>
            <w:r>
              <w:rPr>
                <w:webHidden/>
              </w:rPr>
              <w:fldChar w:fldCharType="separate"/>
            </w:r>
            <w:r w:rsidR="00C551AD">
              <w:rPr>
                <w:webHidden/>
              </w:rPr>
              <w:t>9</w:t>
            </w:r>
            <w:r>
              <w:rPr>
                <w:webHidden/>
              </w:rPr>
              <w:fldChar w:fldCharType="end"/>
            </w:r>
          </w:hyperlink>
        </w:p>
        <w:p w14:paraId="063E1680" w14:textId="1F847F75" w:rsidR="004566D0" w:rsidRDefault="004566D0">
          <w:pPr>
            <w:pStyle w:val="TOC2"/>
            <w:rPr>
              <w:rFonts w:eastAsiaTheme="minorEastAsia"/>
              <w:b w:val="0"/>
              <w:bCs w:val="0"/>
              <w:kern w:val="2"/>
              <w:sz w:val="24"/>
              <w:szCs w:val="24"/>
              <w:lang w:val="en-AU" w:eastAsia="en-AU"/>
              <w14:ligatures w14:val="standardContextual"/>
            </w:rPr>
          </w:pPr>
          <w:hyperlink w:anchor="_Toc202251997" w:history="1">
            <w:r w:rsidRPr="00723B8C">
              <w:rPr>
                <w:rStyle w:val="Hyperlink"/>
              </w:rPr>
              <w:t>2.1</w:t>
            </w:r>
            <w:r>
              <w:rPr>
                <w:rFonts w:eastAsiaTheme="minorEastAsia"/>
                <w:b w:val="0"/>
                <w:bCs w:val="0"/>
                <w:kern w:val="2"/>
                <w:sz w:val="24"/>
                <w:szCs w:val="24"/>
                <w:lang w:val="en-AU" w:eastAsia="en-AU"/>
                <w14:ligatures w14:val="standardContextual"/>
              </w:rPr>
              <w:tab/>
            </w:r>
            <w:r w:rsidRPr="00723B8C">
              <w:rPr>
                <w:rStyle w:val="Hyperlink"/>
              </w:rPr>
              <w:t>Eligibility</w:t>
            </w:r>
            <w:r>
              <w:rPr>
                <w:webHidden/>
              </w:rPr>
              <w:tab/>
            </w:r>
            <w:r>
              <w:rPr>
                <w:webHidden/>
              </w:rPr>
              <w:fldChar w:fldCharType="begin"/>
            </w:r>
            <w:r>
              <w:rPr>
                <w:webHidden/>
              </w:rPr>
              <w:instrText xml:space="preserve"> PAGEREF _Toc202251997 \h </w:instrText>
            </w:r>
            <w:r>
              <w:rPr>
                <w:webHidden/>
              </w:rPr>
            </w:r>
            <w:r>
              <w:rPr>
                <w:webHidden/>
              </w:rPr>
              <w:fldChar w:fldCharType="separate"/>
            </w:r>
            <w:r w:rsidR="00C551AD">
              <w:rPr>
                <w:webHidden/>
              </w:rPr>
              <w:t>9</w:t>
            </w:r>
            <w:r>
              <w:rPr>
                <w:webHidden/>
              </w:rPr>
              <w:fldChar w:fldCharType="end"/>
            </w:r>
          </w:hyperlink>
        </w:p>
        <w:p w14:paraId="16F1F290" w14:textId="43A0B605" w:rsidR="004566D0" w:rsidRDefault="004566D0">
          <w:pPr>
            <w:pStyle w:val="TOC2"/>
            <w:rPr>
              <w:rFonts w:eastAsiaTheme="minorEastAsia"/>
              <w:b w:val="0"/>
              <w:bCs w:val="0"/>
              <w:kern w:val="2"/>
              <w:sz w:val="24"/>
              <w:szCs w:val="24"/>
              <w:lang w:val="en-AU" w:eastAsia="en-AU"/>
              <w14:ligatures w14:val="standardContextual"/>
            </w:rPr>
          </w:pPr>
          <w:hyperlink w:anchor="_Toc202251998" w:history="1">
            <w:r w:rsidRPr="00723B8C">
              <w:rPr>
                <w:rStyle w:val="Hyperlink"/>
              </w:rPr>
              <w:t>2.2</w:t>
            </w:r>
            <w:r>
              <w:rPr>
                <w:rFonts w:eastAsiaTheme="minorEastAsia"/>
                <w:b w:val="0"/>
                <w:bCs w:val="0"/>
                <w:kern w:val="2"/>
                <w:sz w:val="24"/>
                <w:szCs w:val="24"/>
                <w:lang w:val="en-AU" w:eastAsia="en-AU"/>
                <w14:ligatures w14:val="standardContextual"/>
              </w:rPr>
              <w:tab/>
            </w:r>
            <w:r w:rsidRPr="00723B8C">
              <w:rPr>
                <w:rStyle w:val="Hyperlink"/>
              </w:rPr>
              <w:t>Documentary Evidence Assessment</w:t>
            </w:r>
            <w:r>
              <w:rPr>
                <w:webHidden/>
              </w:rPr>
              <w:tab/>
            </w:r>
            <w:r>
              <w:rPr>
                <w:webHidden/>
              </w:rPr>
              <w:fldChar w:fldCharType="begin"/>
            </w:r>
            <w:r>
              <w:rPr>
                <w:webHidden/>
              </w:rPr>
              <w:instrText xml:space="preserve"> PAGEREF _Toc202251998 \h </w:instrText>
            </w:r>
            <w:r>
              <w:rPr>
                <w:webHidden/>
              </w:rPr>
            </w:r>
            <w:r>
              <w:rPr>
                <w:webHidden/>
              </w:rPr>
              <w:fldChar w:fldCharType="separate"/>
            </w:r>
            <w:r w:rsidR="00C551AD">
              <w:rPr>
                <w:webHidden/>
              </w:rPr>
              <w:t>9</w:t>
            </w:r>
            <w:r>
              <w:rPr>
                <w:webHidden/>
              </w:rPr>
              <w:fldChar w:fldCharType="end"/>
            </w:r>
          </w:hyperlink>
        </w:p>
        <w:p w14:paraId="5AF32B6B" w14:textId="7D175CAD" w:rsidR="004566D0" w:rsidRDefault="004566D0">
          <w:pPr>
            <w:pStyle w:val="TOC3"/>
            <w:rPr>
              <w:rFonts w:eastAsiaTheme="minorEastAsia"/>
              <w:noProof/>
              <w:kern w:val="2"/>
              <w:sz w:val="24"/>
              <w:szCs w:val="24"/>
              <w:lang w:val="en-AU" w:eastAsia="en-AU"/>
              <w14:ligatures w14:val="standardContextual"/>
            </w:rPr>
          </w:pPr>
          <w:hyperlink w:anchor="_Toc202251999" w:history="1">
            <w:r w:rsidRPr="00723B8C">
              <w:rPr>
                <w:rStyle w:val="Hyperlink"/>
                <w:noProof/>
              </w:rPr>
              <w:t>2.2.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1999 \h </w:instrText>
            </w:r>
            <w:r>
              <w:rPr>
                <w:noProof/>
                <w:webHidden/>
              </w:rPr>
            </w:r>
            <w:r>
              <w:rPr>
                <w:noProof/>
                <w:webHidden/>
              </w:rPr>
              <w:fldChar w:fldCharType="separate"/>
            </w:r>
            <w:r w:rsidR="00C551AD">
              <w:rPr>
                <w:noProof/>
                <w:webHidden/>
              </w:rPr>
              <w:t>10</w:t>
            </w:r>
            <w:r>
              <w:rPr>
                <w:noProof/>
                <w:webHidden/>
              </w:rPr>
              <w:fldChar w:fldCharType="end"/>
            </w:r>
          </w:hyperlink>
        </w:p>
        <w:p w14:paraId="3DD58F0C" w14:textId="5687DD5E" w:rsidR="004566D0" w:rsidRDefault="004566D0">
          <w:pPr>
            <w:pStyle w:val="TOC3"/>
            <w:rPr>
              <w:rFonts w:eastAsiaTheme="minorEastAsia"/>
              <w:noProof/>
              <w:kern w:val="2"/>
              <w:sz w:val="24"/>
              <w:szCs w:val="24"/>
              <w:lang w:val="en-AU" w:eastAsia="en-AU"/>
              <w14:ligatures w14:val="standardContextual"/>
            </w:rPr>
          </w:pPr>
          <w:hyperlink w:anchor="_Toc202252000" w:history="1">
            <w:r w:rsidRPr="00723B8C">
              <w:rPr>
                <w:rStyle w:val="Hyperlink"/>
                <w:noProof/>
              </w:rPr>
              <w:t>2.2.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0 \h </w:instrText>
            </w:r>
            <w:r>
              <w:rPr>
                <w:noProof/>
                <w:webHidden/>
              </w:rPr>
            </w:r>
            <w:r>
              <w:rPr>
                <w:noProof/>
                <w:webHidden/>
              </w:rPr>
              <w:fldChar w:fldCharType="separate"/>
            </w:r>
            <w:r w:rsidR="00C551AD">
              <w:rPr>
                <w:noProof/>
                <w:webHidden/>
              </w:rPr>
              <w:t>10</w:t>
            </w:r>
            <w:r>
              <w:rPr>
                <w:noProof/>
                <w:webHidden/>
              </w:rPr>
              <w:fldChar w:fldCharType="end"/>
            </w:r>
          </w:hyperlink>
        </w:p>
        <w:p w14:paraId="44DD9DC5" w14:textId="15E92C79" w:rsidR="004566D0" w:rsidRDefault="004566D0">
          <w:pPr>
            <w:pStyle w:val="TOC3"/>
            <w:rPr>
              <w:rFonts w:eastAsiaTheme="minorEastAsia"/>
              <w:noProof/>
              <w:kern w:val="2"/>
              <w:sz w:val="24"/>
              <w:szCs w:val="24"/>
              <w:lang w:val="en-AU" w:eastAsia="en-AU"/>
              <w14:ligatures w14:val="standardContextual"/>
            </w:rPr>
          </w:pPr>
          <w:hyperlink w:anchor="_Toc202252001" w:history="1">
            <w:r w:rsidRPr="00723B8C">
              <w:rPr>
                <w:rStyle w:val="Hyperlink"/>
                <w:noProof/>
              </w:rPr>
              <w:t>2.2.3</w:t>
            </w:r>
            <w:r>
              <w:rPr>
                <w:rFonts w:eastAsiaTheme="minorEastAsia"/>
                <w:noProof/>
                <w:kern w:val="2"/>
                <w:sz w:val="24"/>
                <w:szCs w:val="24"/>
                <w:lang w:val="en-AU" w:eastAsia="en-AU"/>
                <w14:ligatures w14:val="standardContextual"/>
              </w:rPr>
              <w:tab/>
            </w:r>
            <w:r w:rsidRPr="00723B8C">
              <w:rPr>
                <w:rStyle w:val="Hyperlink"/>
                <w:noProof/>
              </w:rPr>
              <w:t>Documentary Evidence Assessment Outcome</w:t>
            </w:r>
            <w:r>
              <w:rPr>
                <w:noProof/>
                <w:webHidden/>
              </w:rPr>
              <w:tab/>
            </w:r>
            <w:r>
              <w:rPr>
                <w:noProof/>
                <w:webHidden/>
              </w:rPr>
              <w:fldChar w:fldCharType="begin"/>
            </w:r>
            <w:r>
              <w:rPr>
                <w:noProof/>
                <w:webHidden/>
              </w:rPr>
              <w:instrText xml:space="preserve"> PAGEREF _Toc202252001 \h </w:instrText>
            </w:r>
            <w:r>
              <w:rPr>
                <w:noProof/>
                <w:webHidden/>
              </w:rPr>
            </w:r>
            <w:r>
              <w:rPr>
                <w:noProof/>
                <w:webHidden/>
              </w:rPr>
              <w:fldChar w:fldCharType="separate"/>
            </w:r>
            <w:r w:rsidR="00C551AD">
              <w:rPr>
                <w:noProof/>
                <w:webHidden/>
              </w:rPr>
              <w:t>11</w:t>
            </w:r>
            <w:r>
              <w:rPr>
                <w:noProof/>
                <w:webHidden/>
              </w:rPr>
              <w:fldChar w:fldCharType="end"/>
            </w:r>
          </w:hyperlink>
        </w:p>
        <w:p w14:paraId="04FA6350" w14:textId="36F43BB2" w:rsidR="004566D0" w:rsidRDefault="004566D0">
          <w:pPr>
            <w:pStyle w:val="TOC2"/>
            <w:rPr>
              <w:rFonts w:eastAsiaTheme="minorEastAsia"/>
              <w:b w:val="0"/>
              <w:bCs w:val="0"/>
              <w:kern w:val="2"/>
              <w:sz w:val="24"/>
              <w:szCs w:val="24"/>
              <w:lang w:val="en-AU" w:eastAsia="en-AU"/>
              <w14:ligatures w14:val="standardContextual"/>
            </w:rPr>
          </w:pPr>
          <w:hyperlink w:anchor="_Toc202252002" w:history="1">
            <w:r w:rsidRPr="00723B8C">
              <w:rPr>
                <w:rStyle w:val="Hyperlink"/>
              </w:rPr>
              <w:t>2.3</w:t>
            </w:r>
            <w:r>
              <w:rPr>
                <w:rFonts w:eastAsiaTheme="minorEastAsia"/>
                <w:b w:val="0"/>
                <w:bCs w:val="0"/>
                <w:kern w:val="2"/>
                <w:sz w:val="24"/>
                <w:szCs w:val="24"/>
                <w:lang w:val="en-AU" w:eastAsia="en-AU"/>
                <w14:ligatures w14:val="standardContextual"/>
              </w:rPr>
              <w:tab/>
            </w:r>
            <w:r w:rsidRPr="00723B8C">
              <w:rPr>
                <w:rStyle w:val="Hyperlink"/>
              </w:rPr>
              <w:t>Technical Skills Assessment</w:t>
            </w:r>
            <w:r>
              <w:rPr>
                <w:webHidden/>
              </w:rPr>
              <w:tab/>
            </w:r>
            <w:r>
              <w:rPr>
                <w:webHidden/>
              </w:rPr>
              <w:fldChar w:fldCharType="begin"/>
            </w:r>
            <w:r>
              <w:rPr>
                <w:webHidden/>
              </w:rPr>
              <w:instrText xml:space="preserve"> PAGEREF _Toc202252002 \h </w:instrText>
            </w:r>
            <w:r>
              <w:rPr>
                <w:webHidden/>
              </w:rPr>
            </w:r>
            <w:r>
              <w:rPr>
                <w:webHidden/>
              </w:rPr>
              <w:fldChar w:fldCharType="separate"/>
            </w:r>
            <w:r w:rsidR="00C551AD">
              <w:rPr>
                <w:webHidden/>
              </w:rPr>
              <w:t>12</w:t>
            </w:r>
            <w:r>
              <w:rPr>
                <w:webHidden/>
              </w:rPr>
              <w:fldChar w:fldCharType="end"/>
            </w:r>
          </w:hyperlink>
        </w:p>
        <w:p w14:paraId="14C0B840" w14:textId="4E4CE315" w:rsidR="004566D0" w:rsidRDefault="004566D0">
          <w:pPr>
            <w:pStyle w:val="TOC3"/>
            <w:rPr>
              <w:rFonts w:eastAsiaTheme="minorEastAsia"/>
              <w:noProof/>
              <w:kern w:val="2"/>
              <w:sz w:val="24"/>
              <w:szCs w:val="24"/>
              <w:lang w:val="en-AU" w:eastAsia="en-AU"/>
              <w14:ligatures w14:val="standardContextual"/>
            </w:rPr>
          </w:pPr>
          <w:hyperlink w:anchor="_Toc202252003" w:history="1">
            <w:r w:rsidRPr="00723B8C">
              <w:rPr>
                <w:rStyle w:val="Hyperlink"/>
                <w:noProof/>
              </w:rPr>
              <w:t>2.3.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2003 \h </w:instrText>
            </w:r>
            <w:r>
              <w:rPr>
                <w:noProof/>
                <w:webHidden/>
              </w:rPr>
            </w:r>
            <w:r>
              <w:rPr>
                <w:noProof/>
                <w:webHidden/>
              </w:rPr>
              <w:fldChar w:fldCharType="separate"/>
            </w:r>
            <w:r w:rsidR="00C551AD">
              <w:rPr>
                <w:noProof/>
                <w:webHidden/>
              </w:rPr>
              <w:t>13</w:t>
            </w:r>
            <w:r>
              <w:rPr>
                <w:noProof/>
                <w:webHidden/>
              </w:rPr>
              <w:fldChar w:fldCharType="end"/>
            </w:r>
          </w:hyperlink>
        </w:p>
        <w:p w14:paraId="40692DF7" w14:textId="69FD13EE" w:rsidR="004566D0" w:rsidRDefault="004566D0">
          <w:pPr>
            <w:pStyle w:val="TOC3"/>
            <w:rPr>
              <w:rFonts w:eastAsiaTheme="minorEastAsia"/>
              <w:noProof/>
              <w:kern w:val="2"/>
              <w:sz w:val="24"/>
              <w:szCs w:val="24"/>
              <w:lang w:val="en-AU" w:eastAsia="en-AU"/>
              <w14:ligatures w14:val="standardContextual"/>
            </w:rPr>
          </w:pPr>
          <w:hyperlink w:anchor="_Toc202252004" w:history="1">
            <w:r w:rsidRPr="00723B8C">
              <w:rPr>
                <w:rStyle w:val="Hyperlink"/>
                <w:noProof/>
              </w:rPr>
              <w:t>2.3.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4 \h </w:instrText>
            </w:r>
            <w:r>
              <w:rPr>
                <w:noProof/>
                <w:webHidden/>
              </w:rPr>
            </w:r>
            <w:r>
              <w:rPr>
                <w:noProof/>
                <w:webHidden/>
              </w:rPr>
              <w:fldChar w:fldCharType="separate"/>
            </w:r>
            <w:r w:rsidR="00C551AD">
              <w:rPr>
                <w:noProof/>
                <w:webHidden/>
              </w:rPr>
              <w:t>13</w:t>
            </w:r>
            <w:r>
              <w:rPr>
                <w:noProof/>
                <w:webHidden/>
              </w:rPr>
              <w:fldChar w:fldCharType="end"/>
            </w:r>
          </w:hyperlink>
        </w:p>
        <w:p w14:paraId="1E1537D8" w14:textId="6C1F2E3A" w:rsidR="004566D0" w:rsidRDefault="004566D0">
          <w:pPr>
            <w:pStyle w:val="TOC3"/>
            <w:rPr>
              <w:rFonts w:eastAsiaTheme="minorEastAsia"/>
              <w:noProof/>
              <w:kern w:val="2"/>
              <w:sz w:val="24"/>
              <w:szCs w:val="24"/>
              <w:lang w:val="en-AU" w:eastAsia="en-AU"/>
              <w14:ligatures w14:val="standardContextual"/>
            </w:rPr>
          </w:pPr>
          <w:hyperlink w:anchor="_Toc202252005" w:history="1">
            <w:r w:rsidRPr="00723B8C">
              <w:rPr>
                <w:rStyle w:val="Hyperlink"/>
                <w:noProof/>
              </w:rPr>
              <w:t>2.3.3</w:t>
            </w:r>
            <w:r>
              <w:rPr>
                <w:rFonts w:eastAsiaTheme="minorEastAsia"/>
                <w:noProof/>
                <w:kern w:val="2"/>
                <w:sz w:val="24"/>
                <w:szCs w:val="24"/>
                <w:lang w:val="en-AU" w:eastAsia="en-AU"/>
                <w14:ligatures w14:val="standardContextual"/>
              </w:rPr>
              <w:tab/>
            </w:r>
            <w:r w:rsidRPr="00723B8C">
              <w:rPr>
                <w:rStyle w:val="Hyperlink"/>
                <w:noProof/>
              </w:rPr>
              <w:t>Technical Skills Assessment Outcome</w:t>
            </w:r>
            <w:r>
              <w:rPr>
                <w:noProof/>
                <w:webHidden/>
              </w:rPr>
              <w:tab/>
            </w:r>
            <w:r>
              <w:rPr>
                <w:noProof/>
                <w:webHidden/>
              </w:rPr>
              <w:fldChar w:fldCharType="begin"/>
            </w:r>
            <w:r>
              <w:rPr>
                <w:noProof/>
                <w:webHidden/>
              </w:rPr>
              <w:instrText xml:space="preserve"> PAGEREF _Toc202252005 \h </w:instrText>
            </w:r>
            <w:r>
              <w:rPr>
                <w:noProof/>
                <w:webHidden/>
              </w:rPr>
            </w:r>
            <w:r>
              <w:rPr>
                <w:noProof/>
                <w:webHidden/>
              </w:rPr>
              <w:fldChar w:fldCharType="separate"/>
            </w:r>
            <w:r w:rsidR="00C551AD">
              <w:rPr>
                <w:noProof/>
                <w:webHidden/>
              </w:rPr>
              <w:t>13</w:t>
            </w:r>
            <w:r>
              <w:rPr>
                <w:noProof/>
                <w:webHidden/>
              </w:rPr>
              <w:fldChar w:fldCharType="end"/>
            </w:r>
          </w:hyperlink>
        </w:p>
        <w:p w14:paraId="2F0C2E84" w14:textId="63D28FA5" w:rsidR="004566D0" w:rsidRDefault="004566D0">
          <w:pPr>
            <w:pStyle w:val="TOC2"/>
            <w:rPr>
              <w:rFonts w:eastAsiaTheme="minorEastAsia"/>
              <w:b w:val="0"/>
              <w:bCs w:val="0"/>
              <w:kern w:val="2"/>
              <w:sz w:val="24"/>
              <w:szCs w:val="24"/>
              <w:lang w:val="en-AU" w:eastAsia="en-AU"/>
              <w14:ligatures w14:val="standardContextual"/>
            </w:rPr>
          </w:pPr>
          <w:hyperlink w:anchor="_Toc202252006" w:history="1">
            <w:r w:rsidRPr="00723B8C">
              <w:rPr>
                <w:rStyle w:val="Hyperlink"/>
              </w:rPr>
              <w:t>2.4</w:t>
            </w:r>
            <w:r>
              <w:rPr>
                <w:rFonts w:eastAsiaTheme="minorEastAsia"/>
                <w:b w:val="0"/>
                <w:bCs w:val="0"/>
                <w:kern w:val="2"/>
                <w:sz w:val="24"/>
                <w:szCs w:val="24"/>
                <w:lang w:val="en-AU" w:eastAsia="en-AU"/>
                <w14:ligatures w14:val="standardContextual"/>
              </w:rPr>
              <w:tab/>
            </w:r>
            <w:r w:rsidRPr="00723B8C">
              <w:rPr>
                <w:rStyle w:val="Hyperlink"/>
              </w:rPr>
              <w:t>Skills Assessment Outcome</w:t>
            </w:r>
            <w:r>
              <w:rPr>
                <w:webHidden/>
              </w:rPr>
              <w:tab/>
            </w:r>
            <w:r>
              <w:rPr>
                <w:webHidden/>
              </w:rPr>
              <w:fldChar w:fldCharType="begin"/>
            </w:r>
            <w:r>
              <w:rPr>
                <w:webHidden/>
              </w:rPr>
              <w:instrText xml:space="preserve"> PAGEREF _Toc202252006 \h </w:instrText>
            </w:r>
            <w:r>
              <w:rPr>
                <w:webHidden/>
              </w:rPr>
            </w:r>
            <w:r>
              <w:rPr>
                <w:webHidden/>
              </w:rPr>
              <w:fldChar w:fldCharType="separate"/>
            </w:r>
            <w:r w:rsidR="00C551AD">
              <w:rPr>
                <w:webHidden/>
              </w:rPr>
              <w:t>14</w:t>
            </w:r>
            <w:r>
              <w:rPr>
                <w:webHidden/>
              </w:rPr>
              <w:fldChar w:fldCharType="end"/>
            </w:r>
          </w:hyperlink>
        </w:p>
        <w:p w14:paraId="016137A7" w14:textId="108B6F34" w:rsidR="004566D0" w:rsidRDefault="004566D0">
          <w:pPr>
            <w:pStyle w:val="TOC3"/>
            <w:rPr>
              <w:rFonts w:eastAsiaTheme="minorEastAsia"/>
              <w:noProof/>
              <w:kern w:val="2"/>
              <w:sz w:val="24"/>
              <w:szCs w:val="24"/>
              <w:lang w:val="en-AU" w:eastAsia="en-AU"/>
              <w14:ligatures w14:val="standardContextual"/>
            </w:rPr>
          </w:pPr>
          <w:hyperlink w:anchor="_Toc202252007" w:history="1">
            <w:r w:rsidRPr="00723B8C">
              <w:rPr>
                <w:rStyle w:val="Hyperlink"/>
                <w:noProof/>
              </w:rPr>
              <w:t>2.4.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2007 \h </w:instrText>
            </w:r>
            <w:r>
              <w:rPr>
                <w:noProof/>
                <w:webHidden/>
              </w:rPr>
            </w:r>
            <w:r>
              <w:rPr>
                <w:noProof/>
                <w:webHidden/>
              </w:rPr>
              <w:fldChar w:fldCharType="separate"/>
            </w:r>
            <w:r w:rsidR="00C551AD">
              <w:rPr>
                <w:noProof/>
                <w:webHidden/>
              </w:rPr>
              <w:t>14</w:t>
            </w:r>
            <w:r>
              <w:rPr>
                <w:noProof/>
                <w:webHidden/>
              </w:rPr>
              <w:fldChar w:fldCharType="end"/>
            </w:r>
          </w:hyperlink>
        </w:p>
        <w:p w14:paraId="09A0AFE7" w14:textId="3F626A25" w:rsidR="004566D0" w:rsidRDefault="004566D0">
          <w:pPr>
            <w:pStyle w:val="TOC3"/>
            <w:rPr>
              <w:rFonts w:eastAsiaTheme="minorEastAsia"/>
              <w:noProof/>
              <w:kern w:val="2"/>
              <w:sz w:val="24"/>
              <w:szCs w:val="24"/>
              <w:lang w:val="en-AU" w:eastAsia="en-AU"/>
              <w14:ligatures w14:val="standardContextual"/>
            </w:rPr>
          </w:pPr>
          <w:hyperlink w:anchor="_Toc202252008" w:history="1">
            <w:r w:rsidRPr="00723B8C">
              <w:rPr>
                <w:rStyle w:val="Hyperlink"/>
                <w:noProof/>
              </w:rPr>
              <w:t>2.4.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8 \h </w:instrText>
            </w:r>
            <w:r>
              <w:rPr>
                <w:noProof/>
                <w:webHidden/>
              </w:rPr>
            </w:r>
            <w:r>
              <w:rPr>
                <w:noProof/>
                <w:webHidden/>
              </w:rPr>
              <w:fldChar w:fldCharType="separate"/>
            </w:r>
            <w:r w:rsidR="00C551AD">
              <w:rPr>
                <w:noProof/>
                <w:webHidden/>
              </w:rPr>
              <w:t>14</w:t>
            </w:r>
            <w:r>
              <w:rPr>
                <w:noProof/>
                <w:webHidden/>
              </w:rPr>
              <w:fldChar w:fldCharType="end"/>
            </w:r>
          </w:hyperlink>
        </w:p>
        <w:p w14:paraId="7488E72A" w14:textId="2BA5255A" w:rsidR="004566D0" w:rsidRDefault="004566D0">
          <w:pPr>
            <w:pStyle w:val="TOC3"/>
            <w:rPr>
              <w:rFonts w:eastAsiaTheme="minorEastAsia"/>
              <w:noProof/>
              <w:kern w:val="2"/>
              <w:sz w:val="24"/>
              <w:szCs w:val="24"/>
              <w:lang w:val="en-AU" w:eastAsia="en-AU"/>
              <w14:ligatures w14:val="standardContextual"/>
            </w:rPr>
          </w:pPr>
          <w:hyperlink w:anchor="_Toc202252009" w:history="1">
            <w:r w:rsidRPr="00723B8C">
              <w:rPr>
                <w:rStyle w:val="Hyperlink"/>
                <w:noProof/>
              </w:rPr>
              <w:t>2.4.3</w:t>
            </w:r>
            <w:r>
              <w:rPr>
                <w:rFonts w:eastAsiaTheme="minorEastAsia"/>
                <w:noProof/>
                <w:kern w:val="2"/>
                <w:sz w:val="24"/>
                <w:szCs w:val="24"/>
                <w:lang w:val="en-AU" w:eastAsia="en-AU"/>
                <w14:ligatures w14:val="standardContextual"/>
              </w:rPr>
              <w:tab/>
            </w:r>
            <w:r w:rsidRPr="00723B8C">
              <w:rPr>
                <w:rStyle w:val="Hyperlink"/>
                <w:noProof/>
              </w:rPr>
              <w:t>Assessment Timeframes</w:t>
            </w:r>
            <w:r>
              <w:rPr>
                <w:noProof/>
                <w:webHidden/>
              </w:rPr>
              <w:tab/>
            </w:r>
            <w:r>
              <w:rPr>
                <w:noProof/>
                <w:webHidden/>
              </w:rPr>
              <w:fldChar w:fldCharType="begin"/>
            </w:r>
            <w:r>
              <w:rPr>
                <w:noProof/>
                <w:webHidden/>
              </w:rPr>
              <w:instrText xml:space="preserve"> PAGEREF _Toc202252009 \h </w:instrText>
            </w:r>
            <w:r>
              <w:rPr>
                <w:noProof/>
                <w:webHidden/>
              </w:rPr>
            </w:r>
            <w:r>
              <w:rPr>
                <w:noProof/>
                <w:webHidden/>
              </w:rPr>
              <w:fldChar w:fldCharType="separate"/>
            </w:r>
            <w:r w:rsidR="00C551AD">
              <w:rPr>
                <w:noProof/>
                <w:webHidden/>
              </w:rPr>
              <w:t>14</w:t>
            </w:r>
            <w:r>
              <w:rPr>
                <w:noProof/>
                <w:webHidden/>
              </w:rPr>
              <w:fldChar w:fldCharType="end"/>
            </w:r>
          </w:hyperlink>
        </w:p>
        <w:p w14:paraId="43192F14" w14:textId="24A61028" w:rsidR="004566D0" w:rsidRDefault="004566D0">
          <w:pPr>
            <w:pStyle w:val="TOC2"/>
            <w:rPr>
              <w:rFonts w:eastAsiaTheme="minorEastAsia"/>
              <w:b w:val="0"/>
              <w:bCs w:val="0"/>
              <w:kern w:val="2"/>
              <w:sz w:val="24"/>
              <w:szCs w:val="24"/>
              <w:lang w:val="en-AU" w:eastAsia="en-AU"/>
              <w14:ligatures w14:val="standardContextual"/>
            </w:rPr>
          </w:pPr>
          <w:hyperlink w:anchor="_Toc202252010" w:history="1">
            <w:r w:rsidRPr="00723B8C">
              <w:rPr>
                <w:rStyle w:val="Hyperlink"/>
              </w:rPr>
              <w:t>2.5</w:t>
            </w:r>
            <w:r>
              <w:rPr>
                <w:rFonts w:eastAsiaTheme="minorEastAsia"/>
                <w:b w:val="0"/>
                <w:bCs w:val="0"/>
                <w:kern w:val="2"/>
                <w:sz w:val="24"/>
                <w:szCs w:val="24"/>
                <w:lang w:val="en-AU" w:eastAsia="en-AU"/>
                <w14:ligatures w14:val="standardContextual"/>
              </w:rPr>
              <w:tab/>
            </w:r>
            <w:r w:rsidRPr="00723B8C">
              <w:rPr>
                <w:rStyle w:val="Hyperlink"/>
              </w:rPr>
              <w:t>Review</w:t>
            </w:r>
            <w:r>
              <w:rPr>
                <w:webHidden/>
              </w:rPr>
              <w:tab/>
            </w:r>
            <w:r>
              <w:rPr>
                <w:webHidden/>
              </w:rPr>
              <w:fldChar w:fldCharType="begin"/>
            </w:r>
            <w:r>
              <w:rPr>
                <w:webHidden/>
              </w:rPr>
              <w:instrText xml:space="preserve"> PAGEREF _Toc202252010 \h </w:instrText>
            </w:r>
            <w:r>
              <w:rPr>
                <w:webHidden/>
              </w:rPr>
            </w:r>
            <w:r>
              <w:rPr>
                <w:webHidden/>
              </w:rPr>
              <w:fldChar w:fldCharType="separate"/>
            </w:r>
            <w:r w:rsidR="00C551AD">
              <w:rPr>
                <w:webHidden/>
              </w:rPr>
              <w:t>15</w:t>
            </w:r>
            <w:r>
              <w:rPr>
                <w:webHidden/>
              </w:rPr>
              <w:fldChar w:fldCharType="end"/>
            </w:r>
          </w:hyperlink>
        </w:p>
        <w:p w14:paraId="382FFB64" w14:textId="092B44BF" w:rsidR="004566D0" w:rsidRDefault="004566D0">
          <w:pPr>
            <w:pStyle w:val="TOC3"/>
            <w:rPr>
              <w:rFonts w:eastAsiaTheme="minorEastAsia"/>
              <w:noProof/>
              <w:kern w:val="2"/>
              <w:sz w:val="24"/>
              <w:szCs w:val="24"/>
              <w:lang w:val="en-AU" w:eastAsia="en-AU"/>
              <w14:ligatures w14:val="standardContextual"/>
            </w:rPr>
          </w:pPr>
          <w:hyperlink w:anchor="_Toc202252011" w:history="1">
            <w:r w:rsidRPr="00723B8C">
              <w:rPr>
                <w:rStyle w:val="Hyperlink"/>
                <w:noProof/>
              </w:rPr>
              <w:t>2.5.1</w:t>
            </w:r>
            <w:r>
              <w:rPr>
                <w:rFonts w:eastAsiaTheme="minorEastAsia"/>
                <w:noProof/>
                <w:kern w:val="2"/>
                <w:sz w:val="24"/>
                <w:szCs w:val="24"/>
                <w:lang w:val="en-AU" w:eastAsia="en-AU"/>
                <w14:ligatures w14:val="standardContextual"/>
              </w:rPr>
              <w:tab/>
            </w:r>
            <w:r w:rsidRPr="00723B8C">
              <w:rPr>
                <w:rStyle w:val="Hyperlink"/>
                <w:noProof/>
              </w:rPr>
              <w:t>Review Fee Refunds</w:t>
            </w:r>
            <w:r>
              <w:rPr>
                <w:noProof/>
                <w:webHidden/>
              </w:rPr>
              <w:tab/>
            </w:r>
            <w:r>
              <w:rPr>
                <w:noProof/>
                <w:webHidden/>
              </w:rPr>
              <w:fldChar w:fldCharType="begin"/>
            </w:r>
            <w:r>
              <w:rPr>
                <w:noProof/>
                <w:webHidden/>
              </w:rPr>
              <w:instrText xml:space="preserve"> PAGEREF _Toc202252011 \h </w:instrText>
            </w:r>
            <w:r>
              <w:rPr>
                <w:noProof/>
                <w:webHidden/>
              </w:rPr>
            </w:r>
            <w:r>
              <w:rPr>
                <w:noProof/>
                <w:webHidden/>
              </w:rPr>
              <w:fldChar w:fldCharType="separate"/>
            </w:r>
            <w:r w:rsidR="00C551AD">
              <w:rPr>
                <w:noProof/>
                <w:webHidden/>
              </w:rPr>
              <w:t>15</w:t>
            </w:r>
            <w:r>
              <w:rPr>
                <w:noProof/>
                <w:webHidden/>
              </w:rPr>
              <w:fldChar w:fldCharType="end"/>
            </w:r>
          </w:hyperlink>
        </w:p>
        <w:p w14:paraId="23CBFF1A" w14:textId="7994F475" w:rsidR="004566D0" w:rsidRDefault="004566D0">
          <w:pPr>
            <w:pStyle w:val="TOC2"/>
            <w:rPr>
              <w:rFonts w:eastAsiaTheme="minorEastAsia"/>
              <w:b w:val="0"/>
              <w:bCs w:val="0"/>
              <w:kern w:val="2"/>
              <w:sz w:val="24"/>
              <w:szCs w:val="24"/>
              <w:lang w:val="en-AU" w:eastAsia="en-AU"/>
              <w14:ligatures w14:val="standardContextual"/>
            </w:rPr>
          </w:pPr>
          <w:hyperlink w:anchor="_Toc202252012" w:history="1">
            <w:r w:rsidRPr="00723B8C">
              <w:rPr>
                <w:rStyle w:val="Hyperlink"/>
              </w:rPr>
              <w:t>2.6</w:t>
            </w:r>
            <w:r>
              <w:rPr>
                <w:rFonts w:eastAsiaTheme="minorEastAsia"/>
                <w:b w:val="0"/>
                <w:bCs w:val="0"/>
                <w:kern w:val="2"/>
                <w:sz w:val="24"/>
                <w:szCs w:val="24"/>
                <w:lang w:val="en-AU" w:eastAsia="en-AU"/>
                <w14:ligatures w14:val="standardContextual"/>
              </w:rPr>
              <w:tab/>
            </w:r>
            <w:r w:rsidRPr="00723B8C">
              <w:rPr>
                <w:rStyle w:val="Hyperlink"/>
              </w:rPr>
              <w:t>Reassessment</w:t>
            </w:r>
            <w:r>
              <w:rPr>
                <w:webHidden/>
              </w:rPr>
              <w:tab/>
            </w:r>
            <w:r>
              <w:rPr>
                <w:webHidden/>
              </w:rPr>
              <w:fldChar w:fldCharType="begin"/>
            </w:r>
            <w:r>
              <w:rPr>
                <w:webHidden/>
              </w:rPr>
              <w:instrText xml:space="preserve"> PAGEREF _Toc202252012 \h </w:instrText>
            </w:r>
            <w:r>
              <w:rPr>
                <w:webHidden/>
              </w:rPr>
            </w:r>
            <w:r>
              <w:rPr>
                <w:webHidden/>
              </w:rPr>
              <w:fldChar w:fldCharType="separate"/>
            </w:r>
            <w:r w:rsidR="00C551AD">
              <w:rPr>
                <w:webHidden/>
              </w:rPr>
              <w:t>15</w:t>
            </w:r>
            <w:r>
              <w:rPr>
                <w:webHidden/>
              </w:rPr>
              <w:fldChar w:fldCharType="end"/>
            </w:r>
          </w:hyperlink>
        </w:p>
        <w:p w14:paraId="64063EC4" w14:textId="75AF82B5" w:rsidR="004566D0" w:rsidRDefault="004566D0">
          <w:pPr>
            <w:pStyle w:val="TOC1"/>
            <w:rPr>
              <w:rFonts w:eastAsiaTheme="minorEastAsia"/>
              <w:kern w:val="2"/>
              <w:sz w:val="24"/>
              <w:szCs w:val="24"/>
              <w:lang w:val="en-AU" w:eastAsia="en-AU"/>
              <w14:ligatures w14:val="standardContextual"/>
            </w:rPr>
          </w:pPr>
          <w:hyperlink w:anchor="_Toc202252013" w:history="1">
            <w:r w:rsidRPr="00723B8C">
              <w:rPr>
                <w:rStyle w:val="Hyperlink"/>
              </w:rPr>
              <w:t>Section 3. Program Administration</w:t>
            </w:r>
            <w:r>
              <w:rPr>
                <w:webHidden/>
              </w:rPr>
              <w:tab/>
            </w:r>
            <w:r>
              <w:rPr>
                <w:webHidden/>
              </w:rPr>
              <w:fldChar w:fldCharType="begin"/>
            </w:r>
            <w:r>
              <w:rPr>
                <w:webHidden/>
              </w:rPr>
              <w:instrText xml:space="preserve"> PAGEREF _Toc202252013 \h </w:instrText>
            </w:r>
            <w:r>
              <w:rPr>
                <w:webHidden/>
              </w:rPr>
            </w:r>
            <w:r>
              <w:rPr>
                <w:webHidden/>
              </w:rPr>
              <w:fldChar w:fldCharType="separate"/>
            </w:r>
            <w:r w:rsidR="00C551AD">
              <w:rPr>
                <w:webHidden/>
              </w:rPr>
              <w:t>15</w:t>
            </w:r>
            <w:r>
              <w:rPr>
                <w:webHidden/>
              </w:rPr>
              <w:fldChar w:fldCharType="end"/>
            </w:r>
          </w:hyperlink>
        </w:p>
        <w:p w14:paraId="5EA2D97E" w14:textId="63EC8BEC" w:rsidR="004566D0" w:rsidRDefault="004566D0">
          <w:pPr>
            <w:pStyle w:val="TOC2"/>
            <w:rPr>
              <w:rFonts w:eastAsiaTheme="minorEastAsia"/>
              <w:b w:val="0"/>
              <w:bCs w:val="0"/>
              <w:kern w:val="2"/>
              <w:sz w:val="24"/>
              <w:szCs w:val="24"/>
              <w:lang w:val="en-AU" w:eastAsia="en-AU"/>
              <w14:ligatures w14:val="standardContextual"/>
            </w:rPr>
          </w:pPr>
          <w:hyperlink w:anchor="_Toc202252014" w:history="1">
            <w:r w:rsidRPr="00723B8C">
              <w:rPr>
                <w:rStyle w:val="Hyperlink"/>
              </w:rPr>
              <w:t>3.1</w:t>
            </w:r>
            <w:r>
              <w:rPr>
                <w:rFonts w:eastAsiaTheme="minorEastAsia"/>
                <w:b w:val="0"/>
                <w:bCs w:val="0"/>
                <w:kern w:val="2"/>
                <w:sz w:val="24"/>
                <w:szCs w:val="24"/>
                <w:lang w:val="en-AU" w:eastAsia="en-AU"/>
                <w14:ligatures w14:val="standardContextual"/>
              </w:rPr>
              <w:tab/>
            </w:r>
            <w:r w:rsidRPr="00723B8C">
              <w:rPr>
                <w:rStyle w:val="Hyperlink"/>
              </w:rPr>
              <w:t>TRA Roles and Responsibilities</w:t>
            </w:r>
            <w:r>
              <w:rPr>
                <w:webHidden/>
              </w:rPr>
              <w:tab/>
            </w:r>
            <w:r>
              <w:rPr>
                <w:webHidden/>
              </w:rPr>
              <w:fldChar w:fldCharType="begin"/>
            </w:r>
            <w:r>
              <w:rPr>
                <w:webHidden/>
              </w:rPr>
              <w:instrText xml:space="preserve"> PAGEREF _Toc202252014 \h </w:instrText>
            </w:r>
            <w:r>
              <w:rPr>
                <w:webHidden/>
              </w:rPr>
            </w:r>
            <w:r>
              <w:rPr>
                <w:webHidden/>
              </w:rPr>
              <w:fldChar w:fldCharType="separate"/>
            </w:r>
            <w:r w:rsidR="00C551AD">
              <w:rPr>
                <w:webHidden/>
              </w:rPr>
              <w:t>15</w:t>
            </w:r>
            <w:r>
              <w:rPr>
                <w:webHidden/>
              </w:rPr>
              <w:fldChar w:fldCharType="end"/>
            </w:r>
          </w:hyperlink>
        </w:p>
        <w:p w14:paraId="287E8D05" w14:textId="70821310" w:rsidR="004566D0" w:rsidRDefault="004566D0">
          <w:pPr>
            <w:pStyle w:val="TOC2"/>
            <w:rPr>
              <w:rFonts w:eastAsiaTheme="minorEastAsia"/>
              <w:b w:val="0"/>
              <w:bCs w:val="0"/>
              <w:kern w:val="2"/>
              <w:sz w:val="24"/>
              <w:szCs w:val="24"/>
              <w:lang w:val="en-AU" w:eastAsia="en-AU"/>
              <w14:ligatures w14:val="standardContextual"/>
            </w:rPr>
          </w:pPr>
          <w:hyperlink w:anchor="_Toc202252015" w:history="1">
            <w:r w:rsidRPr="00723B8C">
              <w:rPr>
                <w:rStyle w:val="Hyperlink"/>
              </w:rPr>
              <w:t>3.2</w:t>
            </w:r>
            <w:r>
              <w:rPr>
                <w:rFonts w:eastAsiaTheme="minorEastAsia"/>
                <w:b w:val="0"/>
                <w:bCs w:val="0"/>
                <w:kern w:val="2"/>
                <w:sz w:val="24"/>
                <w:szCs w:val="24"/>
                <w:lang w:val="en-AU" w:eastAsia="en-AU"/>
                <w14:ligatures w14:val="standardContextual"/>
              </w:rPr>
              <w:tab/>
            </w:r>
            <w:r w:rsidRPr="00723B8C">
              <w:rPr>
                <w:rStyle w:val="Hyperlink"/>
              </w:rPr>
              <w:t>RTO Roles and Responsibilities</w:t>
            </w:r>
            <w:r>
              <w:rPr>
                <w:webHidden/>
              </w:rPr>
              <w:tab/>
            </w:r>
            <w:r>
              <w:rPr>
                <w:webHidden/>
              </w:rPr>
              <w:fldChar w:fldCharType="begin"/>
            </w:r>
            <w:r>
              <w:rPr>
                <w:webHidden/>
              </w:rPr>
              <w:instrText xml:space="preserve"> PAGEREF _Toc202252015 \h </w:instrText>
            </w:r>
            <w:r>
              <w:rPr>
                <w:webHidden/>
              </w:rPr>
            </w:r>
            <w:r>
              <w:rPr>
                <w:webHidden/>
              </w:rPr>
              <w:fldChar w:fldCharType="separate"/>
            </w:r>
            <w:r w:rsidR="00C551AD">
              <w:rPr>
                <w:webHidden/>
              </w:rPr>
              <w:t>16</w:t>
            </w:r>
            <w:r>
              <w:rPr>
                <w:webHidden/>
              </w:rPr>
              <w:fldChar w:fldCharType="end"/>
            </w:r>
          </w:hyperlink>
        </w:p>
        <w:p w14:paraId="19F4AEEB" w14:textId="41FA5AC2" w:rsidR="004566D0" w:rsidRDefault="004566D0">
          <w:pPr>
            <w:pStyle w:val="TOC2"/>
            <w:rPr>
              <w:rFonts w:eastAsiaTheme="minorEastAsia"/>
              <w:b w:val="0"/>
              <w:bCs w:val="0"/>
              <w:kern w:val="2"/>
              <w:sz w:val="24"/>
              <w:szCs w:val="24"/>
              <w:lang w:val="en-AU" w:eastAsia="en-AU"/>
              <w14:ligatures w14:val="standardContextual"/>
            </w:rPr>
          </w:pPr>
          <w:hyperlink w:anchor="_Toc202252016" w:history="1">
            <w:r w:rsidRPr="00723B8C">
              <w:rPr>
                <w:rStyle w:val="Hyperlink"/>
              </w:rPr>
              <w:t>3.3</w:t>
            </w:r>
            <w:r>
              <w:rPr>
                <w:rFonts w:eastAsiaTheme="minorEastAsia"/>
                <w:b w:val="0"/>
                <w:bCs w:val="0"/>
                <w:kern w:val="2"/>
                <w:sz w:val="24"/>
                <w:szCs w:val="24"/>
                <w:lang w:val="en-AU" w:eastAsia="en-AU"/>
                <w14:ligatures w14:val="standardContextual"/>
              </w:rPr>
              <w:tab/>
            </w:r>
            <w:r w:rsidRPr="00723B8C">
              <w:rPr>
                <w:rStyle w:val="Hyperlink"/>
              </w:rPr>
              <w:t>Applicant Roles and Responsibilities</w:t>
            </w:r>
            <w:r>
              <w:rPr>
                <w:webHidden/>
              </w:rPr>
              <w:tab/>
            </w:r>
            <w:r>
              <w:rPr>
                <w:webHidden/>
              </w:rPr>
              <w:fldChar w:fldCharType="begin"/>
            </w:r>
            <w:r>
              <w:rPr>
                <w:webHidden/>
              </w:rPr>
              <w:instrText xml:space="preserve"> PAGEREF _Toc202252016 \h </w:instrText>
            </w:r>
            <w:r>
              <w:rPr>
                <w:webHidden/>
              </w:rPr>
            </w:r>
            <w:r>
              <w:rPr>
                <w:webHidden/>
              </w:rPr>
              <w:fldChar w:fldCharType="separate"/>
            </w:r>
            <w:r w:rsidR="00C551AD">
              <w:rPr>
                <w:webHidden/>
              </w:rPr>
              <w:t>16</w:t>
            </w:r>
            <w:r>
              <w:rPr>
                <w:webHidden/>
              </w:rPr>
              <w:fldChar w:fldCharType="end"/>
            </w:r>
          </w:hyperlink>
        </w:p>
        <w:p w14:paraId="5AE72664" w14:textId="79250931" w:rsidR="004566D0" w:rsidRDefault="004566D0">
          <w:pPr>
            <w:pStyle w:val="TOC2"/>
            <w:rPr>
              <w:rFonts w:eastAsiaTheme="minorEastAsia"/>
              <w:b w:val="0"/>
              <w:bCs w:val="0"/>
              <w:kern w:val="2"/>
              <w:sz w:val="24"/>
              <w:szCs w:val="24"/>
              <w:lang w:val="en-AU" w:eastAsia="en-AU"/>
              <w14:ligatures w14:val="standardContextual"/>
            </w:rPr>
          </w:pPr>
          <w:hyperlink w:anchor="_Toc202252017" w:history="1">
            <w:r w:rsidRPr="00723B8C">
              <w:rPr>
                <w:rStyle w:val="Hyperlink"/>
              </w:rPr>
              <w:t>3.4</w:t>
            </w:r>
            <w:r>
              <w:rPr>
                <w:rFonts w:eastAsiaTheme="minorEastAsia"/>
                <w:b w:val="0"/>
                <w:bCs w:val="0"/>
                <w:kern w:val="2"/>
                <w:sz w:val="24"/>
                <w:szCs w:val="24"/>
                <w:lang w:val="en-AU" w:eastAsia="en-AU"/>
                <w14:ligatures w14:val="standardContextual"/>
              </w:rPr>
              <w:tab/>
            </w:r>
            <w:r w:rsidRPr="00723B8C">
              <w:rPr>
                <w:rStyle w:val="Hyperlink"/>
              </w:rPr>
              <w:t>Use of Agents or Representatives</w:t>
            </w:r>
            <w:r>
              <w:rPr>
                <w:webHidden/>
              </w:rPr>
              <w:tab/>
            </w:r>
            <w:r>
              <w:rPr>
                <w:webHidden/>
              </w:rPr>
              <w:fldChar w:fldCharType="begin"/>
            </w:r>
            <w:r>
              <w:rPr>
                <w:webHidden/>
              </w:rPr>
              <w:instrText xml:space="preserve"> PAGEREF _Toc202252017 \h </w:instrText>
            </w:r>
            <w:r>
              <w:rPr>
                <w:webHidden/>
              </w:rPr>
            </w:r>
            <w:r>
              <w:rPr>
                <w:webHidden/>
              </w:rPr>
              <w:fldChar w:fldCharType="separate"/>
            </w:r>
            <w:r w:rsidR="00C551AD">
              <w:rPr>
                <w:webHidden/>
              </w:rPr>
              <w:t>17</w:t>
            </w:r>
            <w:r>
              <w:rPr>
                <w:webHidden/>
              </w:rPr>
              <w:fldChar w:fldCharType="end"/>
            </w:r>
          </w:hyperlink>
        </w:p>
        <w:p w14:paraId="70B8ACEE" w14:textId="217C7515" w:rsidR="004566D0" w:rsidRDefault="004566D0">
          <w:pPr>
            <w:pStyle w:val="TOC2"/>
            <w:rPr>
              <w:rFonts w:eastAsiaTheme="minorEastAsia"/>
              <w:b w:val="0"/>
              <w:bCs w:val="0"/>
              <w:kern w:val="2"/>
              <w:sz w:val="24"/>
              <w:szCs w:val="24"/>
              <w:lang w:val="en-AU" w:eastAsia="en-AU"/>
              <w14:ligatures w14:val="standardContextual"/>
            </w:rPr>
          </w:pPr>
          <w:hyperlink w:anchor="_Toc202252018" w:history="1">
            <w:r w:rsidRPr="00723B8C">
              <w:rPr>
                <w:rStyle w:val="Hyperlink"/>
              </w:rPr>
              <w:t>3.5</w:t>
            </w:r>
            <w:r>
              <w:rPr>
                <w:rFonts w:eastAsiaTheme="minorEastAsia"/>
                <w:b w:val="0"/>
                <w:bCs w:val="0"/>
                <w:kern w:val="2"/>
                <w:sz w:val="24"/>
                <w:szCs w:val="24"/>
                <w:lang w:val="en-AU" w:eastAsia="en-AU"/>
                <w14:ligatures w14:val="standardContextual"/>
              </w:rPr>
              <w:tab/>
            </w:r>
            <w:r w:rsidRPr="00723B8C">
              <w:rPr>
                <w:rStyle w:val="Hyperlink"/>
              </w:rPr>
              <w:t>Privacy</w:t>
            </w:r>
            <w:r>
              <w:rPr>
                <w:webHidden/>
              </w:rPr>
              <w:tab/>
            </w:r>
            <w:r>
              <w:rPr>
                <w:webHidden/>
              </w:rPr>
              <w:fldChar w:fldCharType="begin"/>
            </w:r>
            <w:r>
              <w:rPr>
                <w:webHidden/>
              </w:rPr>
              <w:instrText xml:space="preserve"> PAGEREF _Toc202252018 \h </w:instrText>
            </w:r>
            <w:r>
              <w:rPr>
                <w:webHidden/>
              </w:rPr>
            </w:r>
            <w:r>
              <w:rPr>
                <w:webHidden/>
              </w:rPr>
              <w:fldChar w:fldCharType="separate"/>
            </w:r>
            <w:r w:rsidR="00C551AD">
              <w:rPr>
                <w:webHidden/>
              </w:rPr>
              <w:t>17</w:t>
            </w:r>
            <w:r>
              <w:rPr>
                <w:webHidden/>
              </w:rPr>
              <w:fldChar w:fldCharType="end"/>
            </w:r>
          </w:hyperlink>
        </w:p>
        <w:p w14:paraId="77CF2829" w14:textId="45CD8531" w:rsidR="004566D0" w:rsidRDefault="004566D0">
          <w:pPr>
            <w:pStyle w:val="TOC3"/>
            <w:rPr>
              <w:rFonts w:eastAsiaTheme="minorEastAsia"/>
              <w:noProof/>
              <w:kern w:val="2"/>
              <w:sz w:val="24"/>
              <w:szCs w:val="24"/>
              <w:lang w:val="en-AU" w:eastAsia="en-AU"/>
              <w14:ligatures w14:val="standardContextual"/>
            </w:rPr>
          </w:pPr>
          <w:hyperlink w:anchor="_Toc202252019" w:history="1">
            <w:r w:rsidRPr="00723B8C">
              <w:rPr>
                <w:rStyle w:val="Hyperlink"/>
                <w:noProof/>
              </w:rPr>
              <w:t>3.5.1</w:t>
            </w:r>
            <w:r>
              <w:rPr>
                <w:rFonts w:eastAsiaTheme="minorEastAsia"/>
                <w:noProof/>
                <w:kern w:val="2"/>
                <w:sz w:val="24"/>
                <w:szCs w:val="24"/>
                <w:lang w:val="en-AU" w:eastAsia="en-AU"/>
                <w14:ligatures w14:val="standardContextual"/>
              </w:rPr>
              <w:tab/>
            </w:r>
            <w:r w:rsidRPr="00723B8C">
              <w:rPr>
                <w:rStyle w:val="Hyperlink"/>
                <w:noProof/>
              </w:rPr>
              <w:t>Privacy information</w:t>
            </w:r>
            <w:r>
              <w:rPr>
                <w:noProof/>
                <w:webHidden/>
              </w:rPr>
              <w:tab/>
            </w:r>
            <w:r>
              <w:rPr>
                <w:noProof/>
                <w:webHidden/>
              </w:rPr>
              <w:fldChar w:fldCharType="begin"/>
            </w:r>
            <w:r>
              <w:rPr>
                <w:noProof/>
                <w:webHidden/>
              </w:rPr>
              <w:instrText xml:space="preserve"> PAGEREF _Toc202252019 \h </w:instrText>
            </w:r>
            <w:r>
              <w:rPr>
                <w:noProof/>
                <w:webHidden/>
              </w:rPr>
            </w:r>
            <w:r>
              <w:rPr>
                <w:noProof/>
                <w:webHidden/>
              </w:rPr>
              <w:fldChar w:fldCharType="separate"/>
            </w:r>
            <w:r w:rsidR="00C551AD">
              <w:rPr>
                <w:noProof/>
                <w:webHidden/>
              </w:rPr>
              <w:t>17</w:t>
            </w:r>
            <w:r>
              <w:rPr>
                <w:noProof/>
                <w:webHidden/>
              </w:rPr>
              <w:fldChar w:fldCharType="end"/>
            </w:r>
          </w:hyperlink>
        </w:p>
        <w:p w14:paraId="614496EB" w14:textId="3483886F" w:rsidR="004566D0" w:rsidRDefault="004566D0">
          <w:pPr>
            <w:pStyle w:val="TOC3"/>
            <w:rPr>
              <w:rFonts w:eastAsiaTheme="minorEastAsia"/>
              <w:noProof/>
              <w:kern w:val="2"/>
              <w:sz w:val="24"/>
              <w:szCs w:val="24"/>
              <w:lang w:val="en-AU" w:eastAsia="en-AU"/>
              <w14:ligatures w14:val="standardContextual"/>
            </w:rPr>
          </w:pPr>
          <w:hyperlink w:anchor="_Toc202252020" w:history="1">
            <w:r w:rsidRPr="00723B8C">
              <w:rPr>
                <w:rStyle w:val="Hyperlink"/>
                <w:noProof/>
              </w:rPr>
              <w:t>3.5.2</w:t>
            </w:r>
            <w:r>
              <w:rPr>
                <w:rFonts w:eastAsiaTheme="minorEastAsia"/>
                <w:noProof/>
                <w:kern w:val="2"/>
                <w:sz w:val="24"/>
                <w:szCs w:val="24"/>
                <w:lang w:val="en-AU" w:eastAsia="en-AU"/>
                <w14:ligatures w14:val="standardContextual"/>
              </w:rPr>
              <w:tab/>
            </w:r>
            <w:r w:rsidRPr="00723B8C">
              <w:rPr>
                <w:rStyle w:val="Hyperlink"/>
                <w:noProof/>
              </w:rPr>
              <w:t>Collection</w:t>
            </w:r>
            <w:r>
              <w:rPr>
                <w:noProof/>
                <w:webHidden/>
              </w:rPr>
              <w:tab/>
            </w:r>
            <w:r>
              <w:rPr>
                <w:noProof/>
                <w:webHidden/>
              </w:rPr>
              <w:fldChar w:fldCharType="begin"/>
            </w:r>
            <w:r>
              <w:rPr>
                <w:noProof/>
                <w:webHidden/>
              </w:rPr>
              <w:instrText xml:space="preserve"> PAGEREF _Toc202252020 \h </w:instrText>
            </w:r>
            <w:r>
              <w:rPr>
                <w:noProof/>
                <w:webHidden/>
              </w:rPr>
            </w:r>
            <w:r>
              <w:rPr>
                <w:noProof/>
                <w:webHidden/>
              </w:rPr>
              <w:fldChar w:fldCharType="separate"/>
            </w:r>
            <w:r w:rsidR="00C551AD">
              <w:rPr>
                <w:noProof/>
                <w:webHidden/>
              </w:rPr>
              <w:t>18</w:t>
            </w:r>
            <w:r>
              <w:rPr>
                <w:noProof/>
                <w:webHidden/>
              </w:rPr>
              <w:fldChar w:fldCharType="end"/>
            </w:r>
          </w:hyperlink>
        </w:p>
        <w:p w14:paraId="1F5E901D" w14:textId="21AB8A48" w:rsidR="004566D0" w:rsidRDefault="004566D0">
          <w:pPr>
            <w:pStyle w:val="TOC3"/>
            <w:rPr>
              <w:rFonts w:eastAsiaTheme="minorEastAsia"/>
              <w:noProof/>
              <w:kern w:val="2"/>
              <w:sz w:val="24"/>
              <w:szCs w:val="24"/>
              <w:lang w:val="en-AU" w:eastAsia="en-AU"/>
              <w14:ligatures w14:val="standardContextual"/>
            </w:rPr>
          </w:pPr>
          <w:hyperlink w:anchor="_Toc202252021" w:history="1">
            <w:r w:rsidRPr="00723B8C">
              <w:rPr>
                <w:rStyle w:val="Hyperlink"/>
                <w:noProof/>
              </w:rPr>
              <w:t>3.5.3</w:t>
            </w:r>
            <w:r>
              <w:rPr>
                <w:rFonts w:eastAsiaTheme="minorEastAsia"/>
                <w:noProof/>
                <w:kern w:val="2"/>
                <w:sz w:val="24"/>
                <w:szCs w:val="24"/>
                <w:lang w:val="en-AU" w:eastAsia="en-AU"/>
                <w14:ligatures w14:val="standardContextual"/>
              </w:rPr>
              <w:tab/>
            </w:r>
            <w:r w:rsidRPr="00723B8C">
              <w:rPr>
                <w:rStyle w:val="Hyperlink"/>
                <w:noProof/>
              </w:rPr>
              <w:t>Disclosure</w:t>
            </w:r>
            <w:r>
              <w:rPr>
                <w:noProof/>
                <w:webHidden/>
              </w:rPr>
              <w:tab/>
            </w:r>
            <w:r>
              <w:rPr>
                <w:noProof/>
                <w:webHidden/>
              </w:rPr>
              <w:fldChar w:fldCharType="begin"/>
            </w:r>
            <w:r>
              <w:rPr>
                <w:noProof/>
                <w:webHidden/>
              </w:rPr>
              <w:instrText xml:space="preserve"> PAGEREF _Toc202252021 \h </w:instrText>
            </w:r>
            <w:r>
              <w:rPr>
                <w:noProof/>
                <w:webHidden/>
              </w:rPr>
            </w:r>
            <w:r>
              <w:rPr>
                <w:noProof/>
                <w:webHidden/>
              </w:rPr>
              <w:fldChar w:fldCharType="separate"/>
            </w:r>
            <w:r w:rsidR="00C551AD">
              <w:rPr>
                <w:noProof/>
                <w:webHidden/>
              </w:rPr>
              <w:t>18</w:t>
            </w:r>
            <w:r>
              <w:rPr>
                <w:noProof/>
                <w:webHidden/>
              </w:rPr>
              <w:fldChar w:fldCharType="end"/>
            </w:r>
          </w:hyperlink>
        </w:p>
        <w:p w14:paraId="09CB5ABE" w14:textId="7A0C18AD" w:rsidR="004566D0" w:rsidRDefault="004566D0">
          <w:pPr>
            <w:pStyle w:val="TOC2"/>
            <w:rPr>
              <w:rFonts w:eastAsiaTheme="minorEastAsia"/>
              <w:b w:val="0"/>
              <w:bCs w:val="0"/>
              <w:kern w:val="2"/>
              <w:sz w:val="24"/>
              <w:szCs w:val="24"/>
              <w:lang w:val="en-AU" w:eastAsia="en-AU"/>
              <w14:ligatures w14:val="standardContextual"/>
            </w:rPr>
          </w:pPr>
          <w:hyperlink w:anchor="_Toc202252022" w:history="1">
            <w:r w:rsidRPr="00723B8C">
              <w:rPr>
                <w:rStyle w:val="Hyperlink"/>
              </w:rPr>
              <w:t xml:space="preserve">3.6 </w:t>
            </w:r>
            <w:r>
              <w:rPr>
                <w:rFonts w:eastAsiaTheme="minorEastAsia"/>
                <w:b w:val="0"/>
                <w:bCs w:val="0"/>
                <w:kern w:val="2"/>
                <w:sz w:val="24"/>
                <w:szCs w:val="24"/>
                <w:lang w:val="en-AU" w:eastAsia="en-AU"/>
                <w14:ligatures w14:val="standardContextual"/>
              </w:rPr>
              <w:tab/>
            </w:r>
            <w:r w:rsidRPr="00723B8C">
              <w:rPr>
                <w:rStyle w:val="Hyperlink"/>
              </w:rPr>
              <w:t>False or Misleading Information</w:t>
            </w:r>
            <w:r>
              <w:rPr>
                <w:webHidden/>
              </w:rPr>
              <w:tab/>
            </w:r>
            <w:r>
              <w:rPr>
                <w:webHidden/>
              </w:rPr>
              <w:fldChar w:fldCharType="begin"/>
            </w:r>
            <w:r>
              <w:rPr>
                <w:webHidden/>
              </w:rPr>
              <w:instrText xml:space="preserve"> PAGEREF _Toc202252022 \h </w:instrText>
            </w:r>
            <w:r>
              <w:rPr>
                <w:webHidden/>
              </w:rPr>
            </w:r>
            <w:r>
              <w:rPr>
                <w:webHidden/>
              </w:rPr>
              <w:fldChar w:fldCharType="separate"/>
            </w:r>
            <w:r w:rsidR="00C551AD">
              <w:rPr>
                <w:webHidden/>
              </w:rPr>
              <w:t>18</w:t>
            </w:r>
            <w:r>
              <w:rPr>
                <w:webHidden/>
              </w:rPr>
              <w:fldChar w:fldCharType="end"/>
            </w:r>
          </w:hyperlink>
        </w:p>
        <w:p w14:paraId="5964D2F6" w14:textId="666FCE4C" w:rsidR="004566D0" w:rsidRDefault="004566D0">
          <w:pPr>
            <w:pStyle w:val="TOC2"/>
            <w:rPr>
              <w:rFonts w:eastAsiaTheme="minorEastAsia"/>
              <w:b w:val="0"/>
              <w:bCs w:val="0"/>
              <w:kern w:val="2"/>
              <w:sz w:val="24"/>
              <w:szCs w:val="24"/>
              <w:lang w:val="en-AU" w:eastAsia="en-AU"/>
              <w14:ligatures w14:val="standardContextual"/>
            </w:rPr>
          </w:pPr>
          <w:hyperlink w:anchor="_Toc202252023" w:history="1">
            <w:r w:rsidRPr="00723B8C">
              <w:rPr>
                <w:rStyle w:val="Hyperlink"/>
              </w:rPr>
              <w:t xml:space="preserve">3.7 </w:t>
            </w:r>
            <w:r>
              <w:rPr>
                <w:rFonts w:eastAsiaTheme="minorEastAsia"/>
                <w:b w:val="0"/>
                <w:bCs w:val="0"/>
                <w:kern w:val="2"/>
                <w:sz w:val="24"/>
                <w:szCs w:val="24"/>
                <w:lang w:val="en-AU" w:eastAsia="en-AU"/>
                <w14:ligatures w14:val="standardContextual"/>
              </w:rPr>
              <w:tab/>
            </w:r>
            <w:r w:rsidRPr="00723B8C">
              <w:rPr>
                <w:rStyle w:val="Hyperlink"/>
              </w:rPr>
              <w:t>Relevant Legislation</w:t>
            </w:r>
            <w:r>
              <w:rPr>
                <w:webHidden/>
              </w:rPr>
              <w:tab/>
            </w:r>
            <w:r>
              <w:rPr>
                <w:webHidden/>
              </w:rPr>
              <w:fldChar w:fldCharType="begin"/>
            </w:r>
            <w:r>
              <w:rPr>
                <w:webHidden/>
              </w:rPr>
              <w:instrText xml:space="preserve"> PAGEREF _Toc202252023 \h </w:instrText>
            </w:r>
            <w:r>
              <w:rPr>
                <w:webHidden/>
              </w:rPr>
            </w:r>
            <w:r>
              <w:rPr>
                <w:webHidden/>
              </w:rPr>
              <w:fldChar w:fldCharType="separate"/>
            </w:r>
            <w:r w:rsidR="00C551AD">
              <w:rPr>
                <w:webHidden/>
              </w:rPr>
              <w:t>19</w:t>
            </w:r>
            <w:r>
              <w:rPr>
                <w:webHidden/>
              </w:rPr>
              <w:fldChar w:fldCharType="end"/>
            </w:r>
          </w:hyperlink>
        </w:p>
        <w:p w14:paraId="0BFDFA17" w14:textId="3B6ADFD0" w:rsidR="004566D0" w:rsidRDefault="004566D0">
          <w:pPr>
            <w:pStyle w:val="TOC2"/>
            <w:rPr>
              <w:rFonts w:eastAsiaTheme="minorEastAsia"/>
              <w:b w:val="0"/>
              <w:bCs w:val="0"/>
              <w:kern w:val="2"/>
              <w:sz w:val="24"/>
              <w:szCs w:val="24"/>
              <w:lang w:val="en-AU" w:eastAsia="en-AU"/>
              <w14:ligatures w14:val="standardContextual"/>
            </w:rPr>
          </w:pPr>
          <w:hyperlink w:anchor="_Toc202252024" w:history="1">
            <w:r w:rsidRPr="00723B8C">
              <w:rPr>
                <w:rStyle w:val="Hyperlink"/>
              </w:rPr>
              <w:t>3.8</w:t>
            </w:r>
            <w:r>
              <w:rPr>
                <w:rFonts w:eastAsiaTheme="minorEastAsia"/>
                <w:b w:val="0"/>
                <w:bCs w:val="0"/>
                <w:kern w:val="2"/>
                <w:sz w:val="24"/>
                <w:szCs w:val="24"/>
                <w:lang w:val="en-AU" w:eastAsia="en-AU"/>
                <w14:ligatures w14:val="standardContextual"/>
              </w:rPr>
              <w:tab/>
            </w:r>
            <w:r w:rsidRPr="00723B8C">
              <w:rPr>
                <w:rStyle w:val="Hyperlink"/>
              </w:rPr>
              <w:t>Complaints</w:t>
            </w:r>
            <w:r>
              <w:rPr>
                <w:webHidden/>
              </w:rPr>
              <w:tab/>
            </w:r>
            <w:r>
              <w:rPr>
                <w:webHidden/>
              </w:rPr>
              <w:fldChar w:fldCharType="begin"/>
            </w:r>
            <w:r>
              <w:rPr>
                <w:webHidden/>
              </w:rPr>
              <w:instrText xml:space="preserve"> PAGEREF _Toc202252024 \h </w:instrText>
            </w:r>
            <w:r>
              <w:rPr>
                <w:webHidden/>
              </w:rPr>
            </w:r>
            <w:r>
              <w:rPr>
                <w:webHidden/>
              </w:rPr>
              <w:fldChar w:fldCharType="separate"/>
            </w:r>
            <w:r w:rsidR="00C551AD">
              <w:rPr>
                <w:webHidden/>
              </w:rPr>
              <w:t>19</w:t>
            </w:r>
            <w:r>
              <w:rPr>
                <w:webHidden/>
              </w:rPr>
              <w:fldChar w:fldCharType="end"/>
            </w:r>
          </w:hyperlink>
        </w:p>
        <w:p w14:paraId="29700C37" w14:textId="72EDF75F" w:rsidR="004566D0" w:rsidRDefault="004566D0">
          <w:pPr>
            <w:pStyle w:val="TOC1"/>
            <w:rPr>
              <w:rFonts w:eastAsiaTheme="minorEastAsia"/>
              <w:kern w:val="2"/>
              <w:sz w:val="24"/>
              <w:szCs w:val="24"/>
              <w:lang w:val="en-AU" w:eastAsia="en-AU"/>
              <w14:ligatures w14:val="standardContextual"/>
            </w:rPr>
          </w:pPr>
          <w:hyperlink w:anchor="_Toc202252025" w:history="1">
            <w:r w:rsidRPr="00723B8C">
              <w:rPr>
                <w:rStyle w:val="Hyperlink"/>
              </w:rPr>
              <w:t>Section 4. Contact Details</w:t>
            </w:r>
            <w:r>
              <w:rPr>
                <w:webHidden/>
              </w:rPr>
              <w:tab/>
            </w:r>
            <w:r>
              <w:rPr>
                <w:webHidden/>
              </w:rPr>
              <w:fldChar w:fldCharType="begin"/>
            </w:r>
            <w:r>
              <w:rPr>
                <w:webHidden/>
              </w:rPr>
              <w:instrText xml:space="preserve"> PAGEREF _Toc202252025 \h </w:instrText>
            </w:r>
            <w:r>
              <w:rPr>
                <w:webHidden/>
              </w:rPr>
            </w:r>
            <w:r>
              <w:rPr>
                <w:webHidden/>
              </w:rPr>
              <w:fldChar w:fldCharType="separate"/>
            </w:r>
            <w:r w:rsidR="00C551AD">
              <w:rPr>
                <w:webHidden/>
              </w:rPr>
              <w:t>19</w:t>
            </w:r>
            <w:r>
              <w:rPr>
                <w:webHidden/>
              </w:rPr>
              <w:fldChar w:fldCharType="end"/>
            </w:r>
          </w:hyperlink>
        </w:p>
        <w:p w14:paraId="4A9154E0" w14:textId="2FF6C98B" w:rsidR="004566D0" w:rsidRDefault="004566D0">
          <w:pPr>
            <w:pStyle w:val="TOC1"/>
            <w:rPr>
              <w:rFonts w:eastAsiaTheme="minorEastAsia"/>
              <w:kern w:val="2"/>
              <w:sz w:val="24"/>
              <w:szCs w:val="24"/>
              <w:lang w:val="en-AU" w:eastAsia="en-AU"/>
              <w14:ligatures w14:val="standardContextual"/>
            </w:rPr>
          </w:pPr>
          <w:hyperlink w:anchor="_Toc202252026" w:history="1">
            <w:r w:rsidRPr="00723B8C">
              <w:rPr>
                <w:rStyle w:val="Hyperlink"/>
              </w:rPr>
              <w:t>Section 5. Glossary</w:t>
            </w:r>
            <w:r>
              <w:rPr>
                <w:webHidden/>
              </w:rPr>
              <w:tab/>
            </w:r>
            <w:r>
              <w:rPr>
                <w:webHidden/>
              </w:rPr>
              <w:fldChar w:fldCharType="begin"/>
            </w:r>
            <w:r>
              <w:rPr>
                <w:webHidden/>
              </w:rPr>
              <w:instrText xml:space="preserve"> PAGEREF _Toc202252026 \h </w:instrText>
            </w:r>
            <w:r>
              <w:rPr>
                <w:webHidden/>
              </w:rPr>
            </w:r>
            <w:r>
              <w:rPr>
                <w:webHidden/>
              </w:rPr>
              <w:fldChar w:fldCharType="separate"/>
            </w:r>
            <w:r w:rsidR="00C551AD">
              <w:rPr>
                <w:webHidden/>
              </w:rPr>
              <w:t>19</w:t>
            </w:r>
            <w:r>
              <w:rPr>
                <w:webHidden/>
              </w:rPr>
              <w:fldChar w:fldCharType="end"/>
            </w:r>
          </w:hyperlink>
        </w:p>
        <w:p w14:paraId="4471E65F" w14:textId="44FD0253" w:rsidR="004566D0" w:rsidRDefault="004566D0">
          <w:pPr>
            <w:pStyle w:val="TOC1"/>
            <w:rPr>
              <w:rFonts w:eastAsiaTheme="minorEastAsia"/>
              <w:kern w:val="2"/>
              <w:sz w:val="24"/>
              <w:szCs w:val="24"/>
              <w:lang w:val="en-AU" w:eastAsia="en-AU"/>
              <w14:ligatures w14:val="standardContextual"/>
            </w:rPr>
          </w:pPr>
          <w:hyperlink w:anchor="_Toc202252027" w:history="1">
            <w:r w:rsidRPr="00723B8C">
              <w:rPr>
                <w:rStyle w:val="Hyperlink"/>
              </w:rPr>
              <w:t>Section 6. Acronyms</w:t>
            </w:r>
            <w:r>
              <w:rPr>
                <w:webHidden/>
              </w:rPr>
              <w:tab/>
            </w:r>
            <w:r>
              <w:rPr>
                <w:webHidden/>
              </w:rPr>
              <w:fldChar w:fldCharType="begin"/>
            </w:r>
            <w:r>
              <w:rPr>
                <w:webHidden/>
              </w:rPr>
              <w:instrText xml:space="preserve"> PAGEREF _Toc202252027 \h </w:instrText>
            </w:r>
            <w:r>
              <w:rPr>
                <w:webHidden/>
              </w:rPr>
            </w:r>
            <w:r>
              <w:rPr>
                <w:webHidden/>
              </w:rPr>
              <w:fldChar w:fldCharType="separate"/>
            </w:r>
            <w:r w:rsidR="00C551AD">
              <w:rPr>
                <w:webHidden/>
              </w:rPr>
              <w:t>21</w:t>
            </w:r>
            <w:r>
              <w:rPr>
                <w:webHidden/>
              </w:rPr>
              <w:fldChar w:fldCharType="end"/>
            </w:r>
          </w:hyperlink>
        </w:p>
        <w:p w14:paraId="609FB1E9" w14:textId="26BAE00F" w:rsidR="004566D0" w:rsidRDefault="004566D0">
          <w:pPr>
            <w:pStyle w:val="TOC1"/>
            <w:rPr>
              <w:rFonts w:eastAsiaTheme="minorEastAsia"/>
              <w:kern w:val="2"/>
              <w:sz w:val="24"/>
              <w:szCs w:val="24"/>
              <w:lang w:val="en-AU" w:eastAsia="en-AU"/>
              <w14:ligatures w14:val="standardContextual"/>
            </w:rPr>
          </w:pPr>
          <w:hyperlink w:anchor="_Toc202252028" w:history="1">
            <w:r w:rsidRPr="00723B8C">
              <w:rPr>
                <w:rStyle w:val="Hyperlink"/>
              </w:rPr>
              <w:t>Section 7. Document Change History</w:t>
            </w:r>
            <w:r>
              <w:rPr>
                <w:webHidden/>
              </w:rPr>
              <w:tab/>
            </w:r>
            <w:r>
              <w:rPr>
                <w:webHidden/>
              </w:rPr>
              <w:fldChar w:fldCharType="begin"/>
            </w:r>
            <w:r>
              <w:rPr>
                <w:webHidden/>
              </w:rPr>
              <w:instrText xml:space="preserve"> PAGEREF _Toc202252028 \h </w:instrText>
            </w:r>
            <w:r>
              <w:rPr>
                <w:webHidden/>
              </w:rPr>
            </w:r>
            <w:r>
              <w:rPr>
                <w:webHidden/>
              </w:rPr>
              <w:fldChar w:fldCharType="separate"/>
            </w:r>
            <w:r w:rsidR="00C551AD">
              <w:rPr>
                <w:webHidden/>
              </w:rPr>
              <w:t>22</w:t>
            </w:r>
            <w:r>
              <w:rPr>
                <w:webHidden/>
              </w:rPr>
              <w:fldChar w:fldCharType="end"/>
            </w:r>
          </w:hyperlink>
        </w:p>
        <w:p w14:paraId="46048975" w14:textId="69792AF5" w:rsidR="00010689" w:rsidRPr="00DB7F84" w:rsidRDefault="00010689">
          <w:r w:rsidRPr="00DB7F84">
            <w:rPr>
              <w:noProof/>
            </w:rPr>
            <w:fldChar w:fldCharType="end"/>
          </w:r>
        </w:p>
      </w:sdtContent>
    </w:sdt>
    <w:p w14:paraId="06C1E8AE" w14:textId="72FF41BA" w:rsidR="00524101" w:rsidRPr="00DB7F84" w:rsidRDefault="00524101" w:rsidP="009B71D3"/>
    <w:p w14:paraId="458983BE" w14:textId="77777777" w:rsidR="00524101" w:rsidRPr="00DB7F84" w:rsidRDefault="00524101">
      <w:r w:rsidRPr="00DB7F84">
        <w:br w:type="page"/>
      </w:r>
    </w:p>
    <w:p w14:paraId="58081A60" w14:textId="3E12B3A4" w:rsidR="004D084A" w:rsidRPr="00DB7F84" w:rsidRDefault="00E21193" w:rsidP="0010797A">
      <w:pPr>
        <w:spacing w:before="120" w:after="120" w:line="240" w:lineRule="auto"/>
        <w:ind w:left="1134" w:right="-20"/>
        <w:rPr>
          <w:rFonts w:ascii="Calibri" w:eastAsia="Calibri" w:hAnsi="Calibri" w:cs="Calibri"/>
          <w:sz w:val="40"/>
          <w:szCs w:val="40"/>
        </w:rPr>
      </w:pPr>
      <w:r w:rsidRPr="00DB7F84">
        <w:rPr>
          <w:rFonts w:ascii="Calibri" w:eastAsia="Calibri" w:hAnsi="Calibri" w:cs="Calibri"/>
          <w:sz w:val="40"/>
          <w:szCs w:val="40"/>
        </w:rPr>
        <w:lastRenderedPageBreak/>
        <w:t>The</w:t>
      </w:r>
      <w:r w:rsidRPr="00DB7F84">
        <w:rPr>
          <w:rFonts w:ascii="Calibri" w:eastAsia="Calibri" w:hAnsi="Calibri" w:cs="Calibri"/>
          <w:spacing w:val="-6"/>
          <w:sz w:val="40"/>
          <w:szCs w:val="40"/>
        </w:rPr>
        <w:t xml:space="preserve"> </w:t>
      </w:r>
      <w:r w:rsidR="005655DC" w:rsidRPr="00DB7F84">
        <w:rPr>
          <w:rFonts w:ascii="Calibri" w:eastAsia="Calibri" w:hAnsi="Calibri" w:cs="Calibri"/>
          <w:spacing w:val="-6"/>
          <w:sz w:val="40"/>
          <w:szCs w:val="40"/>
        </w:rPr>
        <w:t>Offshore Skills Assessment</w:t>
      </w:r>
      <w:r w:rsidR="002131DB" w:rsidRPr="00DB7F84">
        <w:rPr>
          <w:rFonts w:ascii="Calibri" w:eastAsia="Calibri" w:hAnsi="Calibri" w:cs="Calibri"/>
          <w:spacing w:val="-6"/>
          <w:sz w:val="40"/>
          <w:szCs w:val="40"/>
        </w:rPr>
        <w:t xml:space="preserve"> Program</w:t>
      </w:r>
    </w:p>
    <w:p w14:paraId="7F388C00" w14:textId="4594D367" w:rsidR="004D084A" w:rsidRPr="00DB7F84" w:rsidRDefault="00E21193" w:rsidP="00404EE8">
      <w:pPr>
        <w:pStyle w:val="Heading1"/>
        <w:spacing w:before="120" w:after="120"/>
        <w:ind w:left="0" w:right="208"/>
        <w:rPr>
          <w:color w:val="auto"/>
        </w:rPr>
      </w:pPr>
      <w:bookmarkStart w:id="0" w:name="_Toc202251986"/>
      <w:r w:rsidRPr="00DB7F84">
        <w:rPr>
          <w:color w:val="auto"/>
        </w:rPr>
        <w:t xml:space="preserve">Section 1. </w:t>
      </w:r>
      <w:proofErr w:type="gramStart"/>
      <w:r w:rsidRPr="00DB7F84">
        <w:rPr>
          <w:color w:val="auto"/>
        </w:rPr>
        <w:t>Program</w:t>
      </w:r>
      <w:proofErr w:type="gramEnd"/>
      <w:r w:rsidRPr="00DB7F84">
        <w:rPr>
          <w:color w:val="auto"/>
        </w:rPr>
        <w:t xml:space="preserve"> Information</w:t>
      </w:r>
      <w:bookmarkEnd w:id="0"/>
    </w:p>
    <w:p w14:paraId="57DE679D" w14:textId="241092C3" w:rsidR="000F74EE" w:rsidRPr="00DB7F84" w:rsidRDefault="000F74EE" w:rsidP="00404EE8">
      <w:pPr>
        <w:pStyle w:val="Heading2"/>
        <w:ind w:left="0"/>
      </w:pPr>
      <w:bookmarkStart w:id="1" w:name="_Toc94607211"/>
      <w:bookmarkStart w:id="2" w:name="_Toc202251987"/>
      <w:r w:rsidRPr="00DB7F84">
        <w:t>1.</w:t>
      </w:r>
      <w:r w:rsidR="00486CE3">
        <w:t>1</w:t>
      </w:r>
      <w:r w:rsidRPr="00DB7F84">
        <w:t xml:space="preserve"> </w:t>
      </w:r>
      <w:r w:rsidR="00DB7F84">
        <w:tab/>
      </w:r>
      <w:r w:rsidRPr="00DB7F84">
        <w:t>Introduction to Trades Recognition Australia</w:t>
      </w:r>
      <w:bookmarkEnd w:id="1"/>
      <w:bookmarkEnd w:id="2"/>
    </w:p>
    <w:p w14:paraId="629FD104" w14:textId="2A23AD8D" w:rsidR="00BD3BA9" w:rsidRPr="00DB7F84" w:rsidRDefault="002131DB" w:rsidP="007F5EA1">
      <w:r w:rsidRPr="00DB7F84">
        <w:t xml:space="preserve">Trades Recognition Australia (TRA) is a business unit located within the Australian Government Department of </w:t>
      </w:r>
      <w:r w:rsidR="00B375E1">
        <w:t>Employment and Workplace Relations</w:t>
      </w:r>
      <w:r w:rsidRPr="00DB7F84">
        <w:t xml:space="preserve">. </w:t>
      </w:r>
      <w:r w:rsidR="00BD3BA9" w:rsidRPr="00DB7F84">
        <w:t xml:space="preserve">It is the relevant skills assessing authority for nominated occupations under the </w:t>
      </w:r>
      <w:hyperlink r:id="rId16" w:history="1">
        <w:r w:rsidR="002F08C1" w:rsidRPr="007B53BA">
          <w:rPr>
            <w:rStyle w:val="Hyperlink"/>
          </w:rPr>
          <w:t>Migration Regulations 1994</w:t>
        </w:r>
      </w:hyperlink>
      <w:r w:rsidR="00BD3BA9" w:rsidRPr="007B53BA">
        <w:rPr>
          <w:i/>
        </w:rPr>
        <w:t>.</w:t>
      </w:r>
    </w:p>
    <w:p w14:paraId="466F28BB" w14:textId="4F2FC781" w:rsidR="00BD3BA9" w:rsidRPr="00DB7F84" w:rsidRDefault="00BD3BA9" w:rsidP="007F5EA1">
      <w:r w:rsidRPr="00DB7F84">
        <w:t xml:space="preserve">TRA skills assessments are intended to ensure that a successful applicant </w:t>
      </w:r>
      <w:r w:rsidR="00276588" w:rsidRPr="00DB7F84">
        <w:t>can</w:t>
      </w:r>
      <w:r w:rsidRPr="00DB7F84">
        <w:t xml:space="preserve"> perform at the required skill level for their nominated occupation. The</w:t>
      </w:r>
      <w:r w:rsidR="00B23203" w:rsidRPr="00DB7F84">
        <w:t xml:space="preserve"> skills assessments </w:t>
      </w:r>
      <w:r w:rsidRPr="00DB7F84">
        <w:t xml:space="preserve">also provide an assurance to government and to the individual that their training and experience is relevant and appropriate for the Australian </w:t>
      </w:r>
      <w:proofErr w:type="spellStart"/>
      <w:r w:rsidRPr="00DB7F84">
        <w:t>labour</w:t>
      </w:r>
      <w:proofErr w:type="spellEnd"/>
      <w:r w:rsidRPr="00DB7F84">
        <w:t xml:space="preserve"> market.</w:t>
      </w:r>
    </w:p>
    <w:p w14:paraId="1EB593B7" w14:textId="6F8DE336" w:rsidR="003E3468" w:rsidRPr="00DB7F84" w:rsidRDefault="003E3468" w:rsidP="007F5EA1">
      <w:r w:rsidRPr="00DB7F84">
        <w:t xml:space="preserve">TRA engages </w:t>
      </w:r>
      <w:r w:rsidR="00844233" w:rsidRPr="00DB7F84">
        <w:t>R</w:t>
      </w:r>
      <w:r w:rsidRPr="00DB7F84">
        <w:t xml:space="preserve">egistered </w:t>
      </w:r>
      <w:r w:rsidR="00844233" w:rsidRPr="00DB7F84">
        <w:t>T</w:t>
      </w:r>
      <w:r w:rsidRPr="00DB7F84">
        <w:t xml:space="preserve">raining </w:t>
      </w:r>
      <w:proofErr w:type="spellStart"/>
      <w:r w:rsidR="00844233" w:rsidRPr="00DB7F84">
        <w:t>O</w:t>
      </w:r>
      <w:r w:rsidRPr="00DB7F84">
        <w:t>rganisations</w:t>
      </w:r>
      <w:proofErr w:type="spellEnd"/>
      <w:r w:rsidRPr="00DB7F84">
        <w:t xml:space="preserve"> (</w:t>
      </w:r>
      <w:r w:rsidR="00A74A20" w:rsidRPr="00DB7F84">
        <w:t>RTO</w:t>
      </w:r>
      <w:r w:rsidRPr="00DB7F84">
        <w:t xml:space="preserve">s) to perform aspects of the skills assessment process on </w:t>
      </w:r>
      <w:proofErr w:type="gramStart"/>
      <w:r w:rsidRPr="00DB7F84">
        <w:t>its</w:t>
      </w:r>
      <w:proofErr w:type="gramEnd"/>
      <w:r w:rsidRPr="00DB7F84">
        <w:t xml:space="preserve"> behalf under certain programs. The skills assessments are for non-Australian passport holders who have gained trade skills overseas or in Australia for the purpose of migration and skills recognition.</w:t>
      </w:r>
    </w:p>
    <w:p w14:paraId="1F880B13" w14:textId="3B023CB7" w:rsidR="002131DB" w:rsidRPr="00DB7F84" w:rsidRDefault="002131DB">
      <w:r w:rsidRPr="00DB7F84">
        <w:t xml:space="preserve">TRA operates </w:t>
      </w:r>
      <w:proofErr w:type="gramStart"/>
      <w:r w:rsidRPr="00DB7F84">
        <w:t>a number of</w:t>
      </w:r>
      <w:proofErr w:type="gramEnd"/>
      <w:r w:rsidRPr="00DB7F84">
        <w:t xml:space="preserve"> different skills assessment services</w:t>
      </w:r>
      <w:r w:rsidR="002902A1" w:rsidRPr="00DB7F84">
        <w:t xml:space="preserve"> </w:t>
      </w:r>
      <w:r w:rsidRPr="00DB7F84">
        <w:t>which</w:t>
      </w:r>
      <w:r w:rsidR="00BD3BA9" w:rsidRPr="00DB7F84">
        <w:rPr>
          <w:rFonts w:ascii="Calibri" w:eastAsia="Calibri" w:hAnsi="Calibri" w:cs="Calibri"/>
          <w:spacing w:val="-5"/>
        </w:rPr>
        <w:t xml:space="preserve"> </w:t>
      </w:r>
      <w:r w:rsidR="00BD3BA9" w:rsidRPr="00DB7F84">
        <w:t>are based on an applicant’s occupation,</w:t>
      </w:r>
      <w:r w:rsidR="004106A6">
        <w:t xml:space="preserve"> evidenced employment experience,</w:t>
      </w:r>
      <w:r w:rsidR="00BD3BA9" w:rsidRPr="00DB7F84">
        <w:t xml:space="preserve"> country of passport, where they studied and the type of visa they are seeking</w:t>
      </w:r>
      <w:r w:rsidRPr="00DB7F84">
        <w:t>.</w:t>
      </w:r>
    </w:p>
    <w:p w14:paraId="5FA39BB4" w14:textId="32471820" w:rsidR="004D084A" w:rsidRPr="00DB7F84" w:rsidRDefault="00E21193" w:rsidP="00404EE8">
      <w:pPr>
        <w:pStyle w:val="Heading2"/>
        <w:ind w:left="0"/>
      </w:pPr>
      <w:bookmarkStart w:id="3" w:name="_Toc202251988"/>
      <w:r w:rsidRPr="00DB7F84">
        <w:t>1.</w:t>
      </w:r>
      <w:r w:rsidR="00486CE3">
        <w:t>2</w:t>
      </w:r>
      <w:r w:rsidRPr="00DB7F84">
        <w:tab/>
        <w:t xml:space="preserve">Program </w:t>
      </w:r>
      <w:r w:rsidR="008C2F5B" w:rsidRPr="00DB7F84">
        <w:t>O</w:t>
      </w:r>
      <w:r w:rsidRPr="00DB7F84">
        <w:t>bjective</w:t>
      </w:r>
      <w:bookmarkEnd w:id="3"/>
    </w:p>
    <w:p w14:paraId="61D7435F" w14:textId="2F0FB33C" w:rsidR="00A6249E" w:rsidRPr="00DB7F84" w:rsidRDefault="00A6249E" w:rsidP="00A6249E">
      <w:r w:rsidRPr="00DB7F84">
        <w:t xml:space="preserve">The objective of the </w:t>
      </w:r>
      <w:hyperlink r:id="rId17" w:history="1">
        <w:r w:rsidRPr="00DD38E6">
          <w:rPr>
            <w:rStyle w:val="Hyperlink"/>
          </w:rPr>
          <w:t>Offshore Skills Assessment Program (OSAP)</w:t>
        </w:r>
      </w:hyperlink>
      <w:r w:rsidRPr="00DB7F84">
        <w:t xml:space="preserve"> is to determine whether an applicant </w:t>
      </w:r>
      <w:r w:rsidR="00276588" w:rsidRPr="00DB7F84">
        <w:t>can</w:t>
      </w:r>
      <w:r w:rsidRPr="00DB7F84">
        <w:t xml:space="preserve"> work in Australia at the required skill level for the nominated occupation. This aims to ensure successful applicants can contribute immediately to Australia’s skilled workforce.</w:t>
      </w:r>
    </w:p>
    <w:p w14:paraId="3CF09AF2" w14:textId="25F93648" w:rsidR="00282165" w:rsidRPr="00DB7F84" w:rsidRDefault="00A6249E" w:rsidP="00282165">
      <w:r w:rsidRPr="00DB7F84">
        <w:t>A skills assessment through OSAP is for people who are applying for a skilled migration visa to Australia (excluding 485 or TSS visas), who work in a nominated occupation</w:t>
      </w:r>
      <w:r w:rsidR="00FF4425" w:rsidRPr="00DB7F84">
        <w:t>,</w:t>
      </w:r>
      <w:r w:rsidRPr="00DB7F84">
        <w:t xml:space="preserve"> and hold a passport from a nominated country or Special Administrative Region (SAR).</w:t>
      </w:r>
      <w:r w:rsidR="0080363B" w:rsidRPr="00DB7F84">
        <w:t xml:space="preserve"> </w:t>
      </w:r>
      <w:r w:rsidR="00282165" w:rsidRPr="00DB7F84">
        <w:t xml:space="preserve">Diagram 1 below provides an overview of the </w:t>
      </w:r>
      <w:r w:rsidR="00AA1D50" w:rsidRPr="00DB7F84">
        <w:t xml:space="preserve">alternative </w:t>
      </w:r>
      <w:r w:rsidR="00282165" w:rsidRPr="00DB7F84">
        <w:t>OSAP Pathways.</w:t>
      </w:r>
    </w:p>
    <w:p w14:paraId="6A512C9F" w14:textId="0F63F647" w:rsidR="00457773" w:rsidRPr="00DA21A3" w:rsidRDefault="00457773" w:rsidP="00457773">
      <w:pPr>
        <w:rPr>
          <w:b/>
          <w:bCs/>
        </w:rPr>
      </w:pPr>
      <w:r w:rsidRPr="00DA21A3">
        <w:rPr>
          <w:b/>
          <w:bCs/>
        </w:rPr>
        <w:t>Diagram 1</w:t>
      </w:r>
      <w:proofErr w:type="gramStart"/>
      <w:r w:rsidRPr="00DA21A3">
        <w:rPr>
          <w:b/>
          <w:bCs/>
        </w:rPr>
        <w:t>:  Provides</w:t>
      </w:r>
      <w:proofErr w:type="gramEnd"/>
      <w:r w:rsidRPr="00DA21A3">
        <w:rPr>
          <w:b/>
          <w:bCs/>
        </w:rPr>
        <w:t xml:space="preserve"> an overview of the alternative OSAP Pathways</w:t>
      </w:r>
    </w:p>
    <w:p w14:paraId="6DA69967" w14:textId="09196629" w:rsidR="00722521" w:rsidRPr="00DB7F84" w:rsidRDefault="00722521">
      <w:pPr>
        <w:jc w:val="center"/>
      </w:pPr>
      <w:r w:rsidRPr="00DB7F84">
        <w:rPr>
          <w:noProof/>
        </w:rPr>
        <w:drawing>
          <wp:inline distT="0" distB="0" distL="0" distR="0" wp14:anchorId="2E70EDDD" wp14:editId="61161BEB">
            <wp:extent cx="2857500" cy="250031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66790" cy="2508442"/>
                    </a:xfrm>
                    <a:prstGeom prst="rect">
                      <a:avLst/>
                    </a:prstGeom>
                  </pic:spPr>
                </pic:pic>
              </a:graphicData>
            </a:graphic>
          </wp:inline>
        </w:drawing>
      </w:r>
    </w:p>
    <w:p w14:paraId="5C8633B6" w14:textId="6D952FA4" w:rsidR="004D084A" w:rsidRPr="00DB7F84" w:rsidRDefault="00E21193" w:rsidP="00404EE8">
      <w:pPr>
        <w:pStyle w:val="Heading2"/>
        <w:ind w:left="0"/>
      </w:pPr>
      <w:bookmarkStart w:id="4" w:name="_Toc202251989"/>
      <w:r w:rsidRPr="00DB7F84">
        <w:lastRenderedPageBreak/>
        <w:t>1.</w:t>
      </w:r>
      <w:r w:rsidR="00486CE3">
        <w:t>3</w:t>
      </w:r>
      <w:r w:rsidRPr="00DB7F84">
        <w:tab/>
      </w:r>
      <w:r w:rsidR="002131DB" w:rsidRPr="00DB7F84">
        <w:t>Applicant</w:t>
      </w:r>
      <w:r w:rsidRPr="00DB7F84">
        <w:t xml:space="preserve"> Guidelines</w:t>
      </w:r>
      <w:bookmarkEnd w:id="4"/>
    </w:p>
    <w:p w14:paraId="43497E0E" w14:textId="14A4A4D1" w:rsidR="00D90B6A" w:rsidRPr="00DB7F84" w:rsidRDefault="002131DB" w:rsidP="002131DB">
      <w:r w:rsidRPr="00DB7F84">
        <w:t xml:space="preserve">These Guidelines describe </w:t>
      </w:r>
      <w:r w:rsidR="00A6249E" w:rsidRPr="00DB7F84">
        <w:t>OSAP</w:t>
      </w:r>
      <w:r w:rsidRPr="00DB7F84">
        <w:t xml:space="preserve"> and outline the eligibility requirements in applying for a skills assessment under </w:t>
      </w:r>
      <w:r w:rsidR="00A6249E" w:rsidRPr="00DB7F84">
        <w:t>OSAP</w:t>
      </w:r>
      <w:r w:rsidRPr="00DB7F84">
        <w:t xml:space="preserve">. </w:t>
      </w:r>
    </w:p>
    <w:p w14:paraId="43932C1E" w14:textId="77777777" w:rsidR="002745F9" w:rsidRPr="00DB7F84" w:rsidRDefault="002745F9" w:rsidP="00D90B6A">
      <w:r w:rsidRPr="00DB7F84">
        <w:t>Before commencing an application:</w:t>
      </w:r>
    </w:p>
    <w:p w14:paraId="7D8AA11F" w14:textId="34DB3182" w:rsidR="002745F9" w:rsidRPr="00DB7F84" w:rsidRDefault="00C80DAC">
      <w:pPr>
        <w:pStyle w:val="ListParagraph"/>
        <w:numPr>
          <w:ilvl w:val="0"/>
          <w:numId w:val="8"/>
        </w:numPr>
      </w:pPr>
      <w:r w:rsidRPr="00DB7F84">
        <w:t>y</w:t>
      </w:r>
      <w:r w:rsidR="002745F9" w:rsidRPr="00DB7F84">
        <w:t xml:space="preserve">ou must check with the Department of </w:t>
      </w:r>
      <w:hyperlink r:id="rId19" w:history="1">
        <w:r w:rsidR="002745F9" w:rsidRPr="00EF1FCC">
          <w:rPr>
            <w:rStyle w:val="Hyperlink"/>
          </w:rPr>
          <w:t xml:space="preserve">Home Affairs </w:t>
        </w:r>
        <w:r w:rsidR="007B53BA" w:rsidRPr="00EF1FCC">
          <w:rPr>
            <w:rStyle w:val="Hyperlink"/>
          </w:rPr>
          <w:t>(</w:t>
        </w:r>
        <w:r w:rsidR="002745F9" w:rsidRPr="00EF1FCC">
          <w:rPr>
            <w:rStyle w:val="Hyperlink"/>
          </w:rPr>
          <w:t>Home Affairs)</w:t>
        </w:r>
      </w:hyperlink>
      <w:r w:rsidR="002745F9" w:rsidRPr="00DB7F84">
        <w:t xml:space="preserve"> (</w:t>
      </w:r>
      <w:hyperlink r:id="rId20" w:history="1">
        <w:r w:rsidR="002745F9" w:rsidRPr="00DB7F84">
          <w:rPr>
            <w:rStyle w:val="Hyperlink"/>
          </w:rPr>
          <w:t>www.homeaffairs.gov.au</w:t>
        </w:r>
      </w:hyperlink>
      <w:r w:rsidR="002745F9" w:rsidRPr="006A185F">
        <w:rPr>
          <w:rStyle w:val="Hyperlink"/>
          <w:color w:val="auto"/>
          <w:u w:val="none"/>
        </w:rPr>
        <w:t>)</w:t>
      </w:r>
      <w:r w:rsidR="002745F9" w:rsidRPr="00DB7F84">
        <w:t xml:space="preserve"> that your visa pathway requires a skills assessment and that TRA is the correct assessing authority for your nominated occupation </w:t>
      </w:r>
    </w:p>
    <w:p w14:paraId="2A3729BF" w14:textId="2884D02D" w:rsidR="002745F9" w:rsidRPr="00DB7F84" w:rsidRDefault="00C80DAC">
      <w:pPr>
        <w:pStyle w:val="ListParagraph"/>
        <w:numPr>
          <w:ilvl w:val="0"/>
          <w:numId w:val="8"/>
        </w:numPr>
      </w:pPr>
      <w:r w:rsidRPr="00DB7F84">
        <w:t>y</w:t>
      </w:r>
      <w:r w:rsidR="002745F9" w:rsidRPr="00DB7F84">
        <w:t xml:space="preserve">ou must read the eligibility requirements for </w:t>
      </w:r>
      <w:r w:rsidR="00A6249E" w:rsidRPr="00DB7F84">
        <w:t>OSAP</w:t>
      </w:r>
      <w:r w:rsidR="002745F9" w:rsidRPr="00DB7F84">
        <w:t xml:space="preserve"> (refer to section 2 of these Guidelines)</w:t>
      </w:r>
    </w:p>
    <w:p w14:paraId="7814E2C9" w14:textId="58071E3E" w:rsidR="007F06AF" w:rsidRPr="007F06AF" w:rsidRDefault="00D90B6A" w:rsidP="00D90B6A">
      <w:r w:rsidRPr="00DB7F84">
        <w:t xml:space="preserve">If </w:t>
      </w:r>
      <w:r w:rsidR="00EF1FCC">
        <w:t xml:space="preserve">you </w:t>
      </w:r>
      <w:r w:rsidRPr="00DB7F84">
        <w:t xml:space="preserve">do not understand any part of the eligibility requirements, please contact TRA </w:t>
      </w:r>
      <w:r w:rsidR="00FA31C1" w:rsidRPr="00DB7F84">
        <w:t xml:space="preserve">at </w:t>
      </w:r>
      <w:r w:rsidR="007F06AF">
        <w:fldChar w:fldCharType="begin"/>
      </w:r>
      <w:r w:rsidR="007F06AF">
        <w:instrText xml:space="preserve"> HYPERLINK "mailto:</w:instrText>
      </w:r>
      <w:r w:rsidR="007F06AF" w:rsidRPr="007F06AF">
        <w:instrText>traenquiries@dewr.gov.au.</w:instrText>
      </w:r>
    </w:p>
    <w:p w14:paraId="544D3BFE" w14:textId="77777777" w:rsidR="007F06AF" w:rsidRPr="00BD5AC8" w:rsidRDefault="007F06AF" w:rsidP="00D90B6A">
      <w:pPr>
        <w:rPr>
          <w:rStyle w:val="Hyperlink"/>
        </w:rPr>
      </w:pPr>
      <w:r>
        <w:instrText xml:space="preserve">" </w:instrText>
      </w:r>
      <w:r>
        <w:fldChar w:fldCharType="separate"/>
      </w:r>
      <w:r w:rsidRPr="00BD5AC8">
        <w:rPr>
          <w:rStyle w:val="Hyperlink"/>
        </w:rPr>
        <w:t>traenquiries@dewr.gov.au.</w:t>
      </w:r>
    </w:p>
    <w:p w14:paraId="04F3E5B7" w14:textId="24201E72" w:rsidR="002131DB" w:rsidRPr="00DB7F84" w:rsidRDefault="007F06AF" w:rsidP="002131DB">
      <w:r>
        <w:fldChar w:fldCharType="end"/>
      </w:r>
      <w:r w:rsidR="002131DB" w:rsidRPr="00DB7F84">
        <w:t>The</w:t>
      </w:r>
      <w:r w:rsidR="00D90B6A" w:rsidRPr="00DB7F84">
        <w:t xml:space="preserve">se Guidelines </w:t>
      </w:r>
      <w:r w:rsidR="002131DB" w:rsidRPr="00DB7F84">
        <w:t>do not provide information on visa</w:t>
      </w:r>
      <w:r w:rsidR="009C049C" w:rsidRPr="00DB7F84">
        <w:t>s</w:t>
      </w:r>
      <w:r w:rsidR="002131DB" w:rsidRPr="00DB7F84">
        <w:t xml:space="preserve"> </w:t>
      </w:r>
      <w:r w:rsidR="00FF1105" w:rsidRPr="00DB7F84">
        <w:t xml:space="preserve">or points </w:t>
      </w:r>
      <w:r w:rsidR="002131DB" w:rsidRPr="00DB7F84">
        <w:t>requirements</w:t>
      </w:r>
      <w:r w:rsidR="00FF1105" w:rsidRPr="00DB7F84">
        <w:t xml:space="preserve"> </w:t>
      </w:r>
      <w:r w:rsidR="00685028" w:rsidRPr="00DB7F84">
        <w:t xml:space="preserve">for </w:t>
      </w:r>
      <w:r w:rsidR="00FF1105" w:rsidRPr="00DB7F84">
        <w:t>migration</w:t>
      </w:r>
      <w:r w:rsidR="002131DB" w:rsidRPr="00DB7F84">
        <w:t xml:space="preserve">. All enquiries relating to visa and migration requirements must be directed to </w:t>
      </w:r>
      <w:hyperlink r:id="rId21" w:history="1">
        <w:r w:rsidR="002131DB" w:rsidRPr="00DB7F84">
          <w:rPr>
            <w:rStyle w:val="Hyperlink"/>
          </w:rPr>
          <w:t>Home Affairs</w:t>
        </w:r>
      </w:hyperlink>
      <w:r w:rsidR="002131DB" w:rsidRPr="006A185F">
        <w:t>.</w:t>
      </w:r>
    </w:p>
    <w:p w14:paraId="04305E5B" w14:textId="7F3CC0CB" w:rsidR="00FF1105" w:rsidRPr="00DB7F84" w:rsidRDefault="002131DB" w:rsidP="00FF1105">
      <w:r w:rsidRPr="00DB7F84">
        <w:t xml:space="preserve">TRA reserves the right to amend these Guidelines as necessary. </w:t>
      </w:r>
      <w:r w:rsidR="00FF1105" w:rsidRPr="00DB7F84">
        <w:t xml:space="preserve">Information about changes will be documented in the Change History Table in Section </w:t>
      </w:r>
      <w:r w:rsidR="00B63974" w:rsidRPr="00DB7F84">
        <w:t>7</w:t>
      </w:r>
      <w:r w:rsidR="00FF1105" w:rsidRPr="00DB7F84">
        <w:t xml:space="preserve"> and posted as a news item on the </w:t>
      </w:r>
      <w:bookmarkStart w:id="5" w:name="_Hlk94781798"/>
      <w:r w:rsidR="006A185F">
        <w:fldChar w:fldCharType="begin"/>
      </w:r>
      <w:r w:rsidR="00EF1FCC">
        <w:instrText>HYPERLINK "https://www.tradesrecognitionaustralia.gov.au/news"</w:instrText>
      </w:r>
      <w:r w:rsidR="006A185F">
        <w:fldChar w:fldCharType="separate"/>
      </w:r>
      <w:r w:rsidR="006A185F" w:rsidRPr="00262F6A">
        <w:rPr>
          <w:rStyle w:val="Hyperlink"/>
        </w:rPr>
        <w:t>TRA website</w:t>
      </w:r>
      <w:r w:rsidR="006A185F">
        <w:fldChar w:fldCharType="end"/>
      </w:r>
      <w:bookmarkEnd w:id="5"/>
      <w:r w:rsidR="006A185F">
        <w:t>.</w:t>
      </w:r>
      <w:r w:rsidR="00FA31C1" w:rsidRPr="00DB7F84">
        <w:t xml:space="preserve"> </w:t>
      </w:r>
    </w:p>
    <w:p w14:paraId="091F6C32" w14:textId="492AA768" w:rsidR="00007E1E" w:rsidRPr="00DB7F84" w:rsidRDefault="00007E1E" w:rsidP="00404EE8">
      <w:pPr>
        <w:pStyle w:val="Heading2"/>
        <w:ind w:left="0"/>
      </w:pPr>
      <w:bookmarkStart w:id="6" w:name="_Toc202251990"/>
      <w:r w:rsidRPr="00DB7F84">
        <w:t>1.</w:t>
      </w:r>
      <w:r w:rsidR="00486CE3">
        <w:t>4</w:t>
      </w:r>
      <w:r w:rsidRPr="00DB7F84">
        <w:tab/>
        <w:t xml:space="preserve">How to </w:t>
      </w:r>
      <w:r w:rsidR="007B53BA">
        <w:t>A</w:t>
      </w:r>
      <w:r w:rsidRPr="00DB7F84">
        <w:t>pply</w:t>
      </w:r>
      <w:bookmarkEnd w:id="6"/>
    </w:p>
    <w:p w14:paraId="3B8976C6" w14:textId="58BD3397" w:rsidR="00C0398D" w:rsidRPr="00DB7F84" w:rsidRDefault="00007E1E" w:rsidP="00007E1E">
      <w:r w:rsidRPr="00DB7F84">
        <w:t xml:space="preserve">To apply for </w:t>
      </w:r>
      <w:r w:rsidR="00A6249E" w:rsidRPr="00DB7F84">
        <w:t>OSAP</w:t>
      </w:r>
      <w:r w:rsidRPr="00DB7F84">
        <w:t xml:space="preserve"> you must </w:t>
      </w:r>
      <w:r w:rsidR="00D86B86" w:rsidRPr="00DB7F84">
        <w:t xml:space="preserve">engage with a </w:t>
      </w:r>
      <w:r w:rsidR="00A74A20" w:rsidRPr="00DB7F84">
        <w:t>TRA-approved RTO</w:t>
      </w:r>
      <w:r w:rsidR="00D86B86" w:rsidRPr="00DB7F84">
        <w:t xml:space="preserve">, </w:t>
      </w:r>
      <w:r w:rsidR="009C049C" w:rsidRPr="00DB7F84">
        <w:t>register</w:t>
      </w:r>
      <w:r w:rsidRPr="00DB7F84">
        <w:t xml:space="preserve"> through the </w:t>
      </w:r>
      <w:hyperlink r:id="rId22" w:history="1">
        <w:r w:rsidR="00F73E73" w:rsidRPr="00DB7F84">
          <w:rPr>
            <w:rStyle w:val="Hyperlink"/>
          </w:rPr>
          <w:t>TRA Online Portal</w:t>
        </w:r>
      </w:hyperlink>
      <w:r w:rsidRPr="00DB7F84">
        <w:t xml:space="preserve"> via the </w:t>
      </w:r>
      <w:hyperlink r:id="rId23" w:history="1">
        <w:r w:rsidR="006A185F" w:rsidRPr="00262F6A">
          <w:rPr>
            <w:rStyle w:val="Hyperlink"/>
          </w:rPr>
          <w:t>TRA website</w:t>
        </w:r>
      </w:hyperlink>
      <w:r w:rsidRPr="00DB7F84">
        <w:t xml:space="preserve"> </w:t>
      </w:r>
      <w:r w:rsidR="00D86B86" w:rsidRPr="00DB7F84">
        <w:t xml:space="preserve">and make the first payment. </w:t>
      </w:r>
      <w:r w:rsidRPr="00DB7F84">
        <w:t>You will be asked to create a username and password.</w:t>
      </w:r>
      <w:r w:rsidR="00593251" w:rsidRPr="00DB7F84">
        <w:t xml:space="preserve"> Diagram </w:t>
      </w:r>
      <w:r w:rsidR="00282165" w:rsidRPr="00DB7F84">
        <w:t>2</w:t>
      </w:r>
      <w:r w:rsidR="00593251" w:rsidRPr="00DB7F84">
        <w:t xml:space="preserve"> </w:t>
      </w:r>
      <w:r w:rsidR="008B7BFE" w:rsidRPr="00DB7F84">
        <w:t xml:space="preserve">(below) </w:t>
      </w:r>
      <w:r w:rsidR="00593251" w:rsidRPr="00DB7F84">
        <w:t xml:space="preserve">provides an overview of the online application process. </w:t>
      </w:r>
    </w:p>
    <w:p w14:paraId="76FC075D" w14:textId="77777777" w:rsidR="004106A6" w:rsidRDefault="004106A6" w:rsidP="004106A6">
      <w:r>
        <w:t xml:space="preserve">NOTE: </w:t>
      </w:r>
      <w:r w:rsidRPr="00D52712">
        <w:rPr>
          <w:b/>
          <w:bCs/>
        </w:rPr>
        <w:t>Do not apply</w:t>
      </w:r>
      <w:r>
        <w:t xml:space="preserve"> for a skills assessment online if:</w:t>
      </w:r>
    </w:p>
    <w:p w14:paraId="3DB38328" w14:textId="7EE8F138" w:rsidR="004106A6" w:rsidRDefault="004106A6">
      <w:pPr>
        <w:pStyle w:val="ListParagraph"/>
        <w:numPr>
          <w:ilvl w:val="0"/>
          <w:numId w:val="10"/>
        </w:numPr>
      </w:pPr>
      <w:r>
        <w:t xml:space="preserve">you do not have </w:t>
      </w:r>
      <w:r w:rsidR="00E23BD3">
        <w:t xml:space="preserve">all </w:t>
      </w:r>
      <w:r>
        <w:t xml:space="preserve">the required documentation, or </w:t>
      </w:r>
    </w:p>
    <w:p w14:paraId="2ABB5F7D" w14:textId="77777777" w:rsidR="004106A6" w:rsidRDefault="004106A6">
      <w:pPr>
        <w:pStyle w:val="ListParagraph"/>
        <w:numPr>
          <w:ilvl w:val="0"/>
          <w:numId w:val="10"/>
        </w:numPr>
      </w:pPr>
      <w:r>
        <w:t xml:space="preserve">you are unable or unwilling to travel to an approved assessment venue, should you need to for your assessment </w:t>
      </w:r>
    </w:p>
    <w:p w14:paraId="714AFC99" w14:textId="373A6C34" w:rsidR="004106A6" w:rsidRPr="00DB7F84" w:rsidRDefault="004106A6">
      <w:pPr>
        <w:pStyle w:val="ListParagraph"/>
        <w:numPr>
          <w:ilvl w:val="1"/>
          <w:numId w:val="10"/>
        </w:numPr>
      </w:pPr>
      <w:r>
        <w:t xml:space="preserve">Applicants </w:t>
      </w:r>
      <w:r w:rsidR="008E71F6">
        <w:t xml:space="preserve">who </w:t>
      </w:r>
      <w:r>
        <w:t xml:space="preserve">are </w:t>
      </w:r>
      <w:r w:rsidR="008E71F6">
        <w:t xml:space="preserve">unable or unwilling </w:t>
      </w:r>
      <w:r>
        <w:t>to travel to an approved assessment venue</w:t>
      </w:r>
      <w:r w:rsidR="00DA7BA0">
        <w:t>,</w:t>
      </w:r>
      <w:r>
        <w:t xml:space="preserve"> </w:t>
      </w:r>
      <w:r w:rsidR="008E71F6">
        <w:t>should they need to</w:t>
      </w:r>
      <w:r w:rsidR="00DA7BA0">
        <w:t>,</w:t>
      </w:r>
      <w:r w:rsidR="008E71F6">
        <w:t xml:space="preserve"> </w:t>
      </w:r>
      <w:r>
        <w:t>within a 15-week timeframe will have their application withdrawn and any fees already paid will be forfeited</w:t>
      </w:r>
      <w:r w:rsidR="008E71F6">
        <w:t>.</w:t>
      </w:r>
      <w:r>
        <w:t xml:space="preserve"> </w:t>
      </w:r>
    </w:p>
    <w:p w14:paraId="77A04B50" w14:textId="330D5D27" w:rsidR="00F46CD5" w:rsidRPr="00C57636" w:rsidRDefault="00F46CD5" w:rsidP="00F46CD5">
      <w:pPr>
        <w:rPr>
          <w:b/>
          <w:bCs/>
        </w:rPr>
      </w:pPr>
      <w:r w:rsidRPr="00C57636">
        <w:rPr>
          <w:b/>
          <w:bCs/>
        </w:rPr>
        <w:t xml:space="preserve">Diagram </w:t>
      </w:r>
      <w:r w:rsidR="00282165" w:rsidRPr="00C57636">
        <w:rPr>
          <w:b/>
          <w:bCs/>
        </w:rPr>
        <w:t>2</w:t>
      </w:r>
      <w:proofErr w:type="gramStart"/>
      <w:r w:rsidR="00C57636" w:rsidRPr="00C57636">
        <w:rPr>
          <w:b/>
          <w:bCs/>
        </w:rPr>
        <w:t xml:space="preserve">: </w:t>
      </w:r>
      <w:r w:rsidRPr="00C57636">
        <w:rPr>
          <w:b/>
          <w:bCs/>
        </w:rPr>
        <w:t xml:space="preserve"> </w:t>
      </w:r>
      <w:r w:rsidR="00A6249E" w:rsidRPr="00C57636">
        <w:rPr>
          <w:b/>
          <w:bCs/>
        </w:rPr>
        <w:t>OSAP</w:t>
      </w:r>
      <w:proofErr w:type="gramEnd"/>
      <w:r w:rsidR="00A6249E" w:rsidRPr="00C57636">
        <w:rPr>
          <w:b/>
          <w:bCs/>
        </w:rPr>
        <w:t xml:space="preserve"> </w:t>
      </w:r>
      <w:r w:rsidR="00A03DA2" w:rsidRPr="00C57636">
        <w:rPr>
          <w:b/>
          <w:bCs/>
        </w:rPr>
        <w:t>A</w:t>
      </w:r>
      <w:r w:rsidRPr="00C57636">
        <w:rPr>
          <w:b/>
          <w:bCs/>
        </w:rPr>
        <w:t xml:space="preserve">pplication </w:t>
      </w:r>
      <w:r w:rsidR="00A03DA2" w:rsidRPr="00C57636">
        <w:rPr>
          <w:b/>
          <w:bCs/>
        </w:rPr>
        <w:t>P</w:t>
      </w:r>
      <w:r w:rsidRPr="00C57636">
        <w:rPr>
          <w:b/>
          <w:bCs/>
        </w:rPr>
        <w:t>rocess</w:t>
      </w:r>
    </w:p>
    <w:p w14:paraId="5B76331F" w14:textId="39063717" w:rsidR="00F46CD5" w:rsidRPr="00DB7F84" w:rsidRDefault="00BC77FC" w:rsidP="00847CB3">
      <w:r w:rsidRPr="00DB7F84">
        <w:rPr>
          <w:noProof/>
        </w:rPr>
        <w:drawing>
          <wp:inline distT="0" distB="0" distL="0" distR="0" wp14:anchorId="3E7C4685" wp14:editId="40AA3C00">
            <wp:extent cx="5648325" cy="2247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48325" cy="2247900"/>
                    </a:xfrm>
                    <a:prstGeom prst="rect">
                      <a:avLst/>
                    </a:prstGeom>
                  </pic:spPr>
                </pic:pic>
              </a:graphicData>
            </a:graphic>
          </wp:inline>
        </w:drawing>
      </w:r>
    </w:p>
    <w:p w14:paraId="3F72BB27" w14:textId="77777777" w:rsidR="00EF1FCC" w:rsidRDefault="00EF1FCC">
      <w:r>
        <w:br w:type="page"/>
      </w:r>
    </w:p>
    <w:p w14:paraId="6B18E267" w14:textId="5C92F9F0" w:rsidR="00DB2B7E" w:rsidRPr="00DB7F84" w:rsidRDefault="00DB2B7E" w:rsidP="00DB2B7E">
      <w:r w:rsidRPr="00DB7F84">
        <w:lastRenderedPageBreak/>
        <w:t xml:space="preserve">You may nominate a migration agent or representative to act on your behalf during the skills assessment process. </w:t>
      </w:r>
      <w:r w:rsidR="004106A6">
        <w:t>To</w:t>
      </w:r>
      <w:r w:rsidR="004106A6" w:rsidRPr="00DB7F84">
        <w:t xml:space="preserve"> </w:t>
      </w:r>
      <w:r w:rsidRPr="00DB7F84">
        <w:t xml:space="preserve">do this </w:t>
      </w:r>
      <w:r w:rsidR="004106A6">
        <w:t xml:space="preserve">you need to </w:t>
      </w:r>
      <w:r w:rsidRPr="00DB7F84">
        <w:t>complet</w:t>
      </w:r>
      <w:r w:rsidR="004106A6">
        <w:t>e</w:t>
      </w:r>
      <w:r w:rsidRPr="00DB7F84">
        <w:t xml:space="preserve"> the ‘Agent or Representative’ section of the</w:t>
      </w:r>
      <w:r w:rsidR="004106A6">
        <w:t xml:space="preserve"> online registration on the</w:t>
      </w:r>
      <w:r w:rsidRPr="00DB7F84">
        <w:t xml:space="preserve"> </w:t>
      </w:r>
      <w:hyperlink r:id="rId25" w:history="1">
        <w:r w:rsidR="00EF1FCC" w:rsidRPr="00EF1FCC">
          <w:rPr>
            <w:rStyle w:val="Hyperlink"/>
          </w:rPr>
          <w:t>TRA Online Portal</w:t>
        </w:r>
      </w:hyperlink>
      <w:r w:rsidR="00EF1FCC" w:rsidRPr="00EF1FCC">
        <w:t>.</w:t>
      </w:r>
      <w:r w:rsidRPr="006A185F">
        <w:t xml:space="preserve"> </w:t>
      </w:r>
    </w:p>
    <w:p w14:paraId="124793E6" w14:textId="77777777" w:rsidR="004106A6" w:rsidRDefault="004106A6" w:rsidP="004106A6">
      <w:r w:rsidRPr="00DB7F84">
        <w:t>All applications must be ‘</w:t>
      </w:r>
      <w:r w:rsidRPr="008D37E8">
        <w:rPr>
          <w:b/>
          <w:bCs/>
        </w:rPr>
        <w:t>decision ready</w:t>
      </w:r>
      <w:r w:rsidRPr="00DB7F84">
        <w:t>’ when submitted</w:t>
      </w:r>
      <w:r>
        <w:t xml:space="preserve">. This </w:t>
      </w:r>
      <w:r w:rsidRPr="00DB7F84">
        <w:t xml:space="preserve">means </w:t>
      </w:r>
      <w:r>
        <w:t xml:space="preserve">that: </w:t>
      </w:r>
    </w:p>
    <w:p w14:paraId="5F01A25D" w14:textId="77777777" w:rsidR="004106A6" w:rsidRDefault="004106A6">
      <w:pPr>
        <w:pStyle w:val="ListParagraph"/>
        <w:numPr>
          <w:ilvl w:val="0"/>
          <w:numId w:val="11"/>
        </w:numPr>
      </w:pPr>
      <w:r w:rsidRPr="00DB7F84">
        <w:t xml:space="preserve">all the mandatory fields in the </w:t>
      </w:r>
      <w:hyperlink r:id="rId26" w:history="1">
        <w:r w:rsidRPr="00DB7F84">
          <w:rPr>
            <w:rStyle w:val="Hyperlink"/>
          </w:rPr>
          <w:t>TRA Online Portal</w:t>
        </w:r>
      </w:hyperlink>
      <w:r w:rsidRPr="00DB7F84">
        <w:t xml:space="preserve"> </w:t>
      </w:r>
      <w:r>
        <w:t>have been</w:t>
      </w:r>
      <w:r w:rsidRPr="00DB7F84">
        <w:t xml:space="preserve"> completed </w:t>
      </w:r>
    </w:p>
    <w:p w14:paraId="5CBEB262" w14:textId="77777777" w:rsidR="004106A6" w:rsidRDefault="004106A6">
      <w:pPr>
        <w:pStyle w:val="ListParagraph"/>
        <w:numPr>
          <w:ilvl w:val="0"/>
          <w:numId w:val="11"/>
        </w:numPr>
      </w:pPr>
      <w:r w:rsidRPr="00DB7F84">
        <w:t xml:space="preserve">all </w:t>
      </w:r>
      <w:r>
        <w:t xml:space="preserve">the required </w:t>
      </w:r>
      <w:r w:rsidRPr="00DB7F84">
        <w:t xml:space="preserve">documents </w:t>
      </w:r>
      <w:r>
        <w:t xml:space="preserve">have been uploaded </w:t>
      </w:r>
      <w:r w:rsidRPr="00DB7F84">
        <w:t>to the RTO</w:t>
      </w:r>
    </w:p>
    <w:p w14:paraId="1ACE4952" w14:textId="77777777" w:rsidR="004106A6" w:rsidRPr="00DB7F84" w:rsidRDefault="004106A6">
      <w:pPr>
        <w:pStyle w:val="ListParagraph"/>
        <w:numPr>
          <w:ilvl w:val="0"/>
          <w:numId w:val="11"/>
        </w:numPr>
      </w:pPr>
      <w:r w:rsidRPr="00DB7F84">
        <w:t xml:space="preserve">the mandatory fee </w:t>
      </w:r>
      <w:r>
        <w:t>has been</w:t>
      </w:r>
      <w:r w:rsidRPr="00DB7F84">
        <w:t xml:space="preserve"> paid.</w:t>
      </w:r>
    </w:p>
    <w:p w14:paraId="7C26BF01" w14:textId="339BCFE1" w:rsidR="000A7D4F" w:rsidRPr="00404EE8" w:rsidRDefault="0016515A" w:rsidP="00404EE8">
      <w:pPr>
        <w:pStyle w:val="Heading3"/>
        <w:ind w:firstLine="0"/>
        <w:rPr>
          <w:color w:val="auto"/>
        </w:rPr>
      </w:pPr>
      <w:bookmarkStart w:id="7" w:name="_Toc71203704"/>
      <w:bookmarkStart w:id="8" w:name="_Toc202251991"/>
      <w:r w:rsidRPr="00404EE8">
        <w:rPr>
          <w:color w:val="auto"/>
        </w:rPr>
        <w:t>1.</w:t>
      </w:r>
      <w:r w:rsidR="00486CE3" w:rsidRPr="00404EE8">
        <w:rPr>
          <w:color w:val="auto"/>
        </w:rPr>
        <w:t>4</w:t>
      </w:r>
      <w:r w:rsidRPr="00404EE8">
        <w:rPr>
          <w:color w:val="auto"/>
        </w:rPr>
        <w:t>.1</w:t>
      </w:r>
      <w:r w:rsidRPr="00404EE8">
        <w:rPr>
          <w:color w:val="auto"/>
        </w:rPr>
        <w:tab/>
      </w:r>
      <w:r w:rsidR="000A7D4F" w:rsidRPr="00404EE8">
        <w:rPr>
          <w:color w:val="auto"/>
        </w:rPr>
        <w:t xml:space="preserve">Choose </w:t>
      </w:r>
      <w:r w:rsidR="003D72C4" w:rsidRPr="00404EE8">
        <w:rPr>
          <w:color w:val="auto"/>
        </w:rPr>
        <w:t>an</w:t>
      </w:r>
      <w:r w:rsidR="000A7D4F" w:rsidRPr="00404EE8">
        <w:rPr>
          <w:color w:val="auto"/>
        </w:rPr>
        <w:t xml:space="preserve"> </w:t>
      </w:r>
      <w:r w:rsidR="00A74A20" w:rsidRPr="00404EE8">
        <w:rPr>
          <w:color w:val="auto"/>
        </w:rPr>
        <w:t>RTO</w:t>
      </w:r>
      <w:bookmarkEnd w:id="7"/>
      <w:bookmarkEnd w:id="8"/>
    </w:p>
    <w:p w14:paraId="4B60BDBD" w14:textId="12C745D8" w:rsidR="000A7D4F" w:rsidRPr="00DB7F84" w:rsidRDefault="000A7D4F" w:rsidP="000A7D4F">
      <w:r w:rsidRPr="00DB7F84">
        <w:t>You are required to select a</w:t>
      </w:r>
      <w:r w:rsidR="004106A6">
        <w:t xml:space="preserve"> TRA-approved </w:t>
      </w:r>
      <w:r w:rsidRPr="00DB7F84">
        <w:t xml:space="preserve">RTO to conduct your skills assessment. </w:t>
      </w:r>
      <w:r w:rsidR="004106A6">
        <w:t>You can find a suitable RTO</w:t>
      </w:r>
      <w:r w:rsidRPr="00DB7F84">
        <w:t xml:space="preserve"> through the </w:t>
      </w:r>
      <w:hyperlink r:id="rId27" w:history="1">
        <w:r w:rsidR="009253E3" w:rsidRPr="00DB7F84">
          <w:rPr>
            <w:rStyle w:val="Hyperlink"/>
          </w:rPr>
          <w:t>RTO Finder</w:t>
        </w:r>
      </w:hyperlink>
      <w:r w:rsidR="009253E3" w:rsidRPr="00DB7F84">
        <w:t xml:space="preserve"> </w:t>
      </w:r>
      <w:r w:rsidRPr="00DB7F84">
        <w:t xml:space="preserve">located on the </w:t>
      </w:r>
      <w:hyperlink r:id="rId28" w:history="1">
        <w:r w:rsidR="00B21F49" w:rsidRPr="00262F6A">
          <w:rPr>
            <w:rStyle w:val="Hyperlink"/>
          </w:rPr>
          <w:t>TRA website</w:t>
        </w:r>
      </w:hyperlink>
      <w:r w:rsidR="00B21F49">
        <w:t xml:space="preserve"> </w:t>
      </w:r>
      <w:r w:rsidRPr="00DB7F84">
        <w:t>by:</w:t>
      </w:r>
    </w:p>
    <w:p w14:paraId="595BC7A3" w14:textId="3EB00457" w:rsidR="000A7D4F" w:rsidRPr="00DB7F84" w:rsidRDefault="00DB73BD">
      <w:pPr>
        <w:pStyle w:val="ListParagraph"/>
        <w:numPr>
          <w:ilvl w:val="0"/>
          <w:numId w:val="8"/>
        </w:numPr>
      </w:pPr>
      <w:r w:rsidRPr="00DB7F84">
        <w:t>s</w:t>
      </w:r>
      <w:r w:rsidR="000A7D4F" w:rsidRPr="00DB7F84">
        <w:t>electing your nominated occupation from the list available</w:t>
      </w:r>
    </w:p>
    <w:p w14:paraId="55724603" w14:textId="77777777" w:rsidR="004106A6" w:rsidRDefault="00DB73BD">
      <w:pPr>
        <w:pStyle w:val="ListParagraph"/>
        <w:numPr>
          <w:ilvl w:val="0"/>
          <w:numId w:val="8"/>
        </w:numPr>
      </w:pPr>
      <w:r w:rsidRPr="00DB7F84">
        <w:t>r</w:t>
      </w:r>
      <w:r w:rsidR="000A7D4F" w:rsidRPr="00DB7F84">
        <w:t xml:space="preserve">eviewing the list of </w:t>
      </w:r>
      <w:r w:rsidR="00A74A20" w:rsidRPr="00DB7F84">
        <w:t>RTO</w:t>
      </w:r>
      <w:r w:rsidR="000A7D4F" w:rsidRPr="00DB7F84">
        <w:t>s</w:t>
      </w:r>
    </w:p>
    <w:p w14:paraId="31069919" w14:textId="6D8819D9" w:rsidR="000A7D4F" w:rsidRPr="00DB7F84" w:rsidRDefault="004106A6">
      <w:pPr>
        <w:pStyle w:val="ListParagraph"/>
        <w:numPr>
          <w:ilvl w:val="0"/>
          <w:numId w:val="8"/>
        </w:numPr>
      </w:pPr>
      <w:r>
        <w:t>selecting an RTO</w:t>
      </w:r>
      <w:r w:rsidR="000A7D4F" w:rsidRPr="00DB7F84">
        <w:t>.</w:t>
      </w:r>
    </w:p>
    <w:p w14:paraId="1D5DB2A8" w14:textId="65B8B183" w:rsidR="000A7D4F" w:rsidRPr="00DB7F84" w:rsidRDefault="000A7D4F" w:rsidP="000A7D4F">
      <w:r w:rsidRPr="00DB7F84">
        <w:t xml:space="preserve">Once you have selected your </w:t>
      </w:r>
      <w:r w:rsidR="00A74A20" w:rsidRPr="00DB7F84">
        <w:t>RTO</w:t>
      </w:r>
      <w:r w:rsidRPr="00DB7F84">
        <w:t xml:space="preserve"> you will need to </w:t>
      </w:r>
      <w:r w:rsidRPr="00415C64">
        <w:rPr>
          <w:b/>
          <w:bCs/>
        </w:rPr>
        <w:t>contact them</w:t>
      </w:r>
      <w:r w:rsidR="004106A6" w:rsidRPr="00415C64">
        <w:rPr>
          <w:b/>
          <w:bCs/>
        </w:rPr>
        <w:t xml:space="preserve"> directly</w:t>
      </w:r>
      <w:r w:rsidRPr="00DB7F84">
        <w:t xml:space="preserve"> to discuss both your eligibility and the overall requirements of the skills assessment process, including the expectations and evidence you will have to provide.</w:t>
      </w:r>
    </w:p>
    <w:p w14:paraId="560E5721" w14:textId="162CC857" w:rsidR="000A7D4F" w:rsidRPr="00404EE8" w:rsidRDefault="000A7D4F" w:rsidP="000A7D4F">
      <w:pPr>
        <w:rPr>
          <w:b/>
          <w:bCs/>
          <w:i/>
          <w:iCs/>
        </w:rPr>
      </w:pPr>
      <w:r w:rsidRPr="00DB7F84">
        <w:t xml:space="preserve">Fees for OSAP skills assessments are paid to TRA via the </w:t>
      </w:r>
      <w:hyperlink r:id="rId29" w:history="1">
        <w:r w:rsidR="001F1DCB" w:rsidRPr="00DB7F84">
          <w:rPr>
            <w:rStyle w:val="Hyperlink"/>
          </w:rPr>
          <w:t>TRA Online Portal</w:t>
        </w:r>
      </w:hyperlink>
      <w:r w:rsidRPr="00DB7F84">
        <w:t xml:space="preserve">. </w:t>
      </w:r>
      <w:bookmarkStart w:id="9" w:name="_Hlk146868799"/>
      <w:r w:rsidRPr="00404EE8">
        <w:rPr>
          <w:b/>
          <w:bCs/>
          <w:i/>
          <w:iCs/>
        </w:rPr>
        <w:t xml:space="preserve">However, you will first need to contact your chosen </w:t>
      </w:r>
      <w:r w:rsidR="00A74A20" w:rsidRPr="00404EE8">
        <w:rPr>
          <w:b/>
          <w:bCs/>
          <w:i/>
          <w:iCs/>
        </w:rPr>
        <w:t>RTO</w:t>
      </w:r>
      <w:r w:rsidRPr="00404EE8">
        <w:rPr>
          <w:b/>
          <w:bCs/>
          <w:i/>
          <w:iCs/>
        </w:rPr>
        <w:t xml:space="preserve"> to obtain a unique RTO Assessment Payment Identifier Code for the service you require </w:t>
      </w:r>
      <w:r w:rsidR="00454767" w:rsidRPr="00404EE8">
        <w:rPr>
          <w:b/>
          <w:bCs/>
          <w:i/>
          <w:iCs/>
        </w:rPr>
        <w:t>e.g.,</w:t>
      </w:r>
      <w:r w:rsidRPr="00404EE8">
        <w:rPr>
          <w:b/>
          <w:bCs/>
          <w:i/>
          <w:iCs/>
        </w:rPr>
        <w:t xml:space="preserve"> documentary evidence assessment, technical assessment, etc.</w:t>
      </w:r>
      <w:bookmarkEnd w:id="9"/>
    </w:p>
    <w:p w14:paraId="65AEECFB" w14:textId="5EA8C262" w:rsidR="003811EE" w:rsidRPr="00DB7F84" w:rsidRDefault="000A7D4F" w:rsidP="00404EE8">
      <w:pPr>
        <w:pStyle w:val="Heading3"/>
        <w:ind w:firstLine="0"/>
        <w:rPr>
          <w:color w:val="auto"/>
        </w:rPr>
      </w:pPr>
      <w:bookmarkStart w:id="10" w:name="_Toc71203705"/>
      <w:bookmarkStart w:id="11" w:name="_Toc202251992"/>
      <w:proofErr w:type="gramStart"/>
      <w:r w:rsidRPr="00DB7F84">
        <w:rPr>
          <w:color w:val="auto"/>
        </w:rPr>
        <w:t>1.</w:t>
      </w:r>
      <w:r w:rsidR="00486CE3">
        <w:rPr>
          <w:color w:val="auto"/>
        </w:rPr>
        <w:t>4</w:t>
      </w:r>
      <w:proofErr w:type="gramEnd"/>
      <w:r w:rsidRPr="00DB7F84">
        <w:rPr>
          <w:color w:val="auto"/>
        </w:rPr>
        <w:t>.</w:t>
      </w:r>
      <w:proofErr w:type="gramStart"/>
      <w:r w:rsidRPr="00DB7F84">
        <w:rPr>
          <w:color w:val="auto"/>
        </w:rPr>
        <w:t>2</w:t>
      </w:r>
      <w:r w:rsidRPr="00DB7F84">
        <w:rPr>
          <w:color w:val="auto"/>
        </w:rPr>
        <w:tab/>
      </w:r>
      <w:r w:rsidR="003811EE" w:rsidRPr="00DB7F84">
        <w:rPr>
          <w:color w:val="auto"/>
        </w:rPr>
        <w:t xml:space="preserve">Document </w:t>
      </w:r>
      <w:r w:rsidR="00724CCA" w:rsidRPr="00DB7F84">
        <w:rPr>
          <w:color w:val="auto"/>
        </w:rPr>
        <w:t>R</w:t>
      </w:r>
      <w:r w:rsidR="003811EE" w:rsidRPr="00DB7F84">
        <w:rPr>
          <w:color w:val="auto"/>
        </w:rPr>
        <w:t>equirements</w:t>
      </w:r>
      <w:bookmarkEnd w:id="10"/>
      <w:bookmarkEnd w:id="11"/>
      <w:proofErr w:type="gramEnd"/>
    </w:p>
    <w:p w14:paraId="4114E285" w14:textId="4CC336F3" w:rsidR="003811EE" w:rsidRPr="00DB7F84" w:rsidRDefault="00A74A20" w:rsidP="0010797A">
      <w:pPr>
        <w:spacing w:after="120"/>
      </w:pPr>
      <w:bookmarkStart w:id="12" w:name="_Hlk82771750"/>
      <w:r w:rsidRPr="00F2481E">
        <w:t>RTO</w:t>
      </w:r>
      <w:r w:rsidR="002B7414" w:rsidRPr="00F2481E">
        <w:t xml:space="preserve">s must be able to verify the content and validity of all documents you </w:t>
      </w:r>
      <w:r w:rsidR="00DE0074" w:rsidRPr="00F2481E">
        <w:t xml:space="preserve">are required to </w:t>
      </w:r>
      <w:r w:rsidR="002B7414" w:rsidRPr="00F2481E">
        <w:t xml:space="preserve">provide </w:t>
      </w:r>
      <w:r w:rsidR="00DE0074" w:rsidRPr="00F2481E">
        <w:t>with</w:t>
      </w:r>
      <w:r w:rsidR="002B7414" w:rsidRPr="00F2481E">
        <w:t xml:space="preserve"> your application. Therefore, the following minimum quality control standards apply to documents submitted electronically</w:t>
      </w:r>
      <w:r w:rsidR="00155C47" w:rsidRPr="00F2481E">
        <w:t xml:space="preserve">. </w:t>
      </w:r>
      <w:r w:rsidR="001E02A4" w:rsidRPr="00F2481E">
        <w:t xml:space="preserve"> </w:t>
      </w:r>
      <w:r w:rsidR="00155C47" w:rsidRPr="00F2481E">
        <w:t>Please ensure you have full-</w:t>
      </w:r>
      <w:proofErr w:type="spellStart"/>
      <w:r w:rsidR="00155C47" w:rsidRPr="00F2481E">
        <w:t>colour</w:t>
      </w:r>
      <w:proofErr w:type="spellEnd"/>
      <w:r w:rsidR="00155C47" w:rsidRPr="00F2481E">
        <w:t xml:space="preserve"> scans of:</w:t>
      </w:r>
    </w:p>
    <w:bookmarkEnd w:id="12"/>
    <w:p w14:paraId="5942E5FA" w14:textId="085589F1" w:rsidR="003811EE" w:rsidRPr="00DB7F84" w:rsidRDefault="009C049C">
      <w:pPr>
        <w:pStyle w:val="ListParagraph"/>
        <w:numPr>
          <w:ilvl w:val="0"/>
          <w:numId w:val="3"/>
        </w:numPr>
        <w:ind w:left="714" w:hanging="357"/>
      </w:pPr>
      <w:r w:rsidRPr="00DB7F84">
        <w:t>p</w:t>
      </w:r>
      <w:r w:rsidR="003811EE" w:rsidRPr="00DB7F84">
        <w:t>assport</w:t>
      </w:r>
      <w:r w:rsidRPr="00DB7F84">
        <w:t xml:space="preserve"> identification page</w:t>
      </w:r>
    </w:p>
    <w:p w14:paraId="767D839B" w14:textId="2814D71B" w:rsidR="003811EE" w:rsidRPr="00DB7F84" w:rsidRDefault="003811EE">
      <w:pPr>
        <w:pStyle w:val="ListParagraph"/>
        <w:numPr>
          <w:ilvl w:val="0"/>
          <w:numId w:val="3"/>
        </w:numPr>
        <w:ind w:left="714" w:hanging="357"/>
      </w:pPr>
      <w:r w:rsidRPr="00DB7F84">
        <w:t>qualification</w:t>
      </w:r>
      <w:r w:rsidR="009C049C" w:rsidRPr="00DB7F84">
        <w:t>/</w:t>
      </w:r>
      <w:r w:rsidRPr="00DB7F84">
        <w:t>s</w:t>
      </w:r>
    </w:p>
    <w:p w14:paraId="54E46537" w14:textId="77777777" w:rsidR="003E3468" w:rsidRPr="00DB7F84" w:rsidRDefault="003E3468">
      <w:pPr>
        <w:pStyle w:val="ListParagraph"/>
        <w:numPr>
          <w:ilvl w:val="0"/>
          <w:numId w:val="3"/>
        </w:numPr>
      </w:pPr>
      <w:r w:rsidRPr="00DB7F84">
        <w:t xml:space="preserve">evidence of skills and experience including, but not limited to, training documents, evidence of employment and employment statements </w:t>
      </w:r>
    </w:p>
    <w:p w14:paraId="389F6647" w14:textId="77777777" w:rsidR="003E3468" w:rsidRPr="00DB7F84" w:rsidRDefault="003E3468">
      <w:pPr>
        <w:pStyle w:val="ListParagraph"/>
        <w:numPr>
          <w:ilvl w:val="0"/>
          <w:numId w:val="3"/>
        </w:numPr>
      </w:pPr>
      <w:r w:rsidRPr="00DB7F84">
        <w:t>copies of each document in original language accompanied by a copy of the English translation</w:t>
      </w:r>
    </w:p>
    <w:p w14:paraId="562371B5" w14:textId="77777777" w:rsidR="003E3468" w:rsidRPr="00DB7F84" w:rsidRDefault="003E3468">
      <w:pPr>
        <w:pStyle w:val="ListParagraph"/>
        <w:numPr>
          <w:ilvl w:val="0"/>
          <w:numId w:val="3"/>
        </w:numPr>
      </w:pPr>
      <w:r w:rsidRPr="00DB7F84">
        <w:t>evidence of your payment (payment receipt from TRA).</w:t>
      </w:r>
    </w:p>
    <w:p w14:paraId="7667B102" w14:textId="4280EABB" w:rsidR="002B7414" w:rsidRDefault="00A74A20" w:rsidP="0010797A">
      <w:pPr>
        <w:spacing w:after="0" w:line="240" w:lineRule="auto"/>
      </w:pPr>
      <w:bookmarkStart w:id="13" w:name="_Hlk82771792"/>
      <w:r>
        <w:t>RTO</w:t>
      </w:r>
      <w:r w:rsidR="002B7414">
        <w:t xml:space="preserve">s can request that you present original documents for verification </w:t>
      </w:r>
      <w:proofErr w:type="gramStart"/>
      <w:r w:rsidR="002B7414">
        <w:t>and will</w:t>
      </w:r>
      <w:proofErr w:type="gramEnd"/>
      <w:r w:rsidR="002B7414">
        <w:t xml:space="preserve"> discuss these arrangements and any additional requirements with you.</w:t>
      </w:r>
    </w:p>
    <w:p w14:paraId="7E9FF033" w14:textId="77777777" w:rsidR="00EA7B6A" w:rsidRDefault="00EA7B6A" w:rsidP="0010797A">
      <w:pPr>
        <w:spacing w:after="0" w:line="240" w:lineRule="auto"/>
      </w:pPr>
    </w:p>
    <w:p w14:paraId="2EB03D8B" w14:textId="7D108166" w:rsidR="00AF3361" w:rsidRPr="0018006D" w:rsidRDefault="00AF3361" w:rsidP="3023D98E">
      <w:pPr>
        <w:spacing w:after="0" w:line="240" w:lineRule="auto"/>
        <w:rPr>
          <w:b/>
          <w:bCs/>
          <w:i/>
          <w:iCs/>
        </w:rPr>
      </w:pPr>
      <w:r w:rsidRPr="3023D98E">
        <w:rPr>
          <w:b/>
          <w:bCs/>
          <w:i/>
          <w:iCs/>
        </w:rPr>
        <w:t>Sensitive Personal Information</w:t>
      </w:r>
    </w:p>
    <w:p w14:paraId="132D63EF" w14:textId="659432E7" w:rsidR="00EA7B6A" w:rsidRPr="00DB7F84" w:rsidRDefault="00EA7B6A" w:rsidP="00EA7B6A">
      <w:pPr>
        <w:spacing w:after="0" w:line="240" w:lineRule="auto"/>
      </w:pPr>
      <w:r>
        <w:t xml:space="preserve">You should make sure that any sensitive information, such as your Tax File Number </w:t>
      </w:r>
      <w:r w:rsidR="00AF3361">
        <w:t xml:space="preserve">(TFN) </w:t>
      </w:r>
      <w:r>
        <w:t xml:space="preserve">or bank account information, is deleted or not visible (covered) </w:t>
      </w:r>
      <w:r w:rsidR="00AF3361">
        <w:t>in</w:t>
      </w:r>
      <w:r>
        <w:t xml:space="preserve"> documentation before you provide it to </w:t>
      </w:r>
      <w:r w:rsidR="003C3768">
        <w:t>your RTO</w:t>
      </w:r>
      <w:r>
        <w:t>. You should also remove any personal information that is not related to your skills assessment, including</w:t>
      </w:r>
      <w:r w:rsidR="00AF3361">
        <w:t>,</w:t>
      </w:r>
      <w:r>
        <w:t xml:space="preserve"> for example, any bank account transactions that are not salary deposits.</w:t>
      </w:r>
    </w:p>
    <w:p w14:paraId="5906C478" w14:textId="77777777" w:rsidR="00EA7B6A" w:rsidRDefault="00EA7B6A" w:rsidP="0010797A">
      <w:pPr>
        <w:spacing w:after="0" w:line="240" w:lineRule="auto"/>
      </w:pPr>
    </w:p>
    <w:p w14:paraId="6AD07176" w14:textId="77777777" w:rsidR="00EA7B6A" w:rsidRDefault="00EA7B6A" w:rsidP="0010797A">
      <w:pPr>
        <w:spacing w:after="0" w:line="240" w:lineRule="auto"/>
      </w:pPr>
    </w:p>
    <w:p w14:paraId="22D08C33" w14:textId="77777777" w:rsidR="00EA7B6A" w:rsidRPr="00DB7F84" w:rsidRDefault="00EA7B6A" w:rsidP="0010797A">
      <w:pPr>
        <w:spacing w:after="0" w:line="240" w:lineRule="auto"/>
      </w:pPr>
    </w:p>
    <w:p w14:paraId="4CFB5AB7" w14:textId="2B6B1384" w:rsidR="00593251" w:rsidRPr="00DB7F84" w:rsidRDefault="00FC4ABB" w:rsidP="00404EE8">
      <w:pPr>
        <w:pStyle w:val="Heading3"/>
        <w:ind w:firstLine="0"/>
        <w:rPr>
          <w:color w:val="auto"/>
        </w:rPr>
      </w:pPr>
      <w:bookmarkStart w:id="14" w:name="_Toc71203706"/>
      <w:bookmarkStart w:id="15" w:name="_Toc202251993"/>
      <w:bookmarkEnd w:id="13"/>
      <w:r w:rsidRPr="00DB7F84">
        <w:rPr>
          <w:color w:val="auto"/>
        </w:rPr>
        <w:lastRenderedPageBreak/>
        <w:t>1.</w:t>
      </w:r>
      <w:r w:rsidR="00486CE3">
        <w:rPr>
          <w:color w:val="auto"/>
        </w:rPr>
        <w:t>4</w:t>
      </w:r>
      <w:r w:rsidR="0016515A" w:rsidRPr="00DB7F84">
        <w:rPr>
          <w:color w:val="auto"/>
        </w:rPr>
        <w:t>.</w:t>
      </w:r>
      <w:r w:rsidR="000A7D4F" w:rsidRPr="00DB7F84">
        <w:rPr>
          <w:color w:val="auto"/>
        </w:rPr>
        <w:t>3</w:t>
      </w:r>
      <w:r w:rsidR="00593251" w:rsidRPr="00DB7F84">
        <w:rPr>
          <w:color w:val="auto"/>
        </w:rPr>
        <w:tab/>
      </w:r>
      <w:r w:rsidR="001A1E60" w:rsidRPr="00DB7F84">
        <w:rPr>
          <w:color w:val="auto"/>
        </w:rPr>
        <w:t>D</w:t>
      </w:r>
      <w:r w:rsidR="00593251" w:rsidRPr="00DB7F84">
        <w:rPr>
          <w:color w:val="auto"/>
        </w:rPr>
        <w:t xml:space="preserve">ocuments </w:t>
      </w:r>
      <w:r w:rsidR="001A1E60" w:rsidRPr="00DB7F84">
        <w:rPr>
          <w:color w:val="auto"/>
        </w:rPr>
        <w:t>not in English</w:t>
      </w:r>
      <w:bookmarkEnd w:id="14"/>
      <w:bookmarkEnd w:id="15"/>
    </w:p>
    <w:p w14:paraId="61D3F1CD" w14:textId="6A676EF4" w:rsidR="00593251" w:rsidRDefault="00593251" w:rsidP="0010797A">
      <w:pPr>
        <w:spacing w:after="120" w:line="240" w:lineRule="auto"/>
      </w:pPr>
      <w:r w:rsidRPr="00DB7F84">
        <w:t xml:space="preserve">If your application documents are not in English, </w:t>
      </w:r>
      <w:r w:rsidR="001A1E60" w:rsidRPr="00DB7F84">
        <w:t>you</w:t>
      </w:r>
      <w:r w:rsidRPr="00DB7F84">
        <w:t xml:space="preserve"> must </w:t>
      </w:r>
      <w:r w:rsidR="001A1E60" w:rsidRPr="00DB7F84">
        <w:t xml:space="preserve">also provide an </w:t>
      </w:r>
      <w:r w:rsidRPr="00DB7F84">
        <w:t>English translation</w:t>
      </w:r>
      <w:r w:rsidR="001A1E60" w:rsidRPr="00DB7F84">
        <w:t xml:space="preserve"> of the documents</w:t>
      </w:r>
      <w:r w:rsidRPr="00DB7F84">
        <w:t>.</w:t>
      </w:r>
    </w:p>
    <w:p w14:paraId="1AF01EB7" w14:textId="593ED68F" w:rsidR="00593251" w:rsidRPr="00741C30" w:rsidRDefault="00593251" w:rsidP="00741C30">
      <w:pPr>
        <w:pStyle w:val="Heading5"/>
        <w:rPr>
          <w:rFonts w:asciiTheme="minorHAnsi" w:hAnsiTheme="minorHAnsi" w:cstheme="minorHAnsi"/>
          <w:b/>
          <w:bCs/>
          <w:color w:val="auto"/>
        </w:rPr>
      </w:pPr>
      <w:r w:rsidRPr="00741C30">
        <w:rPr>
          <w:rFonts w:asciiTheme="minorHAnsi" w:hAnsiTheme="minorHAnsi" w:cstheme="minorHAnsi"/>
          <w:b/>
          <w:bCs/>
          <w:color w:val="auto"/>
        </w:rPr>
        <w:t>Translating documents in Australia</w:t>
      </w:r>
    </w:p>
    <w:p w14:paraId="08D712C6" w14:textId="08BD74DF" w:rsidR="00593251" w:rsidRPr="00DB7F84" w:rsidRDefault="00593251" w:rsidP="0010797A">
      <w:r w:rsidRPr="00DB7F84">
        <w:t xml:space="preserve">Acceptable translations of documents in Australia </w:t>
      </w:r>
      <w:r w:rsidR="00F73E73" w:rsidRPr="00DB7F84">
        <w:t>can</w:t>
      </w:r>
      <w:r w:rsidRPr="00DB7F84">
        <w:t xml:space="preserve"> be obtained from translators accredited with the </w:t>
      </w:r>
      <w:hyperlink r:id="rId30" w:history="1">
        <w:r w:rsidR="00A20F02" w:rsidRPr="00DB7F84">
          <w:rPr>
            <w:rStyle w:val="Hyperlink"/>
          </w:rPr>
          <w:t>National Accreditation Authority for Translators and Interpreters (NAATI) website</w:t>
        </w:r>
      </w:hyperlink>
      <w:r w:rsidRPr="00DB7F84">
        <w:t xml:space="preserve">. </w:t>
      </w:r>
      <w:r w:rsidR="00BD0BB4" w:rsidRPr="00DB7F84">
        <w:t>Translations must include the translator’s name, NAATI identification number and accreditation status.</w:t>
      </w:r>
    </w:p>
    <w:p w14:paraId="3DF7E390" w14:textId="67393285" w:rsidR="00593251" w:rsidRPr="00DB7F84" w:rsidRDefault="00593251" w:rsidP="00593251">
      <w:r w:rsidRPr="00DB7F84">
        <w:t xml:space="preserve">Please check the translator’s accreditation by either calling NAATI on +61 </w:t>
      </w:r>
      <w:r w:rsidR="007D5846" w:rsidRPr="00404EE8">
        <w:t>1300 557 470</w:t>
      </w:r>
      <w:r w:rsidR="007D5846">
        <w:t xml:space="preserve"> </w:t>
      </w:r>
      <w:r w:rsidRPr="00DB7F84">
        <w:t xml:space="preserve">or asking to see the translator’s letter or certificate of accreditation in the language you </w:t>
      </w:r>
      <w:r w:rsidR="00534403" w:rsidRPr="00DB7F84">
        <w:t>require</w:t>
      </w:r>
      <w:r w:rsidRPr="00DB7F84">
        <w:t xml:space="preserve">. </w:t>
      </w:r>
    </w:p>
    <w:p w14:paraId="69E1D68A" w14:textId="5ABA038A" w:rsidR="00593251" w:rsidRPr="00741C30" w:rsidRDefault="00593251" w:rsidP="007D5846">
      <w:pPr>
        <w:pStyle w:val="Heading5"/>
        <w:rPr>
          <w:rFonts w:asciiTheme="minorHAnsi" w:hAnsiTheme="minorHAnsi" w:cstheme="minorHAnsi"/>
          <w:b/>
          <w:bCs/>
          <w:color w:val="auto"/>
        </w:rPr>
      </w:pPr>
      <w:r w:rsidRPr="00741C30">
        <w:rPr>
          <w:rFonts w:asciiTheme="minorHAnsi" w:hAnsiTheme="minorHAnsi" w:cstheme="minorHAnsi"/>
          <w:b/>
          <w:bCs/>
          <w:color w:val="auto"/>
        </w:rPr>
        <w:t>Translating documents outside Australia</w:t>
      </w:r>
    </w:p>
    <w:p w14:paraId="17F05410" w14:textId="66578C75" w:rsidR="00593251" w:rsidRPr="00DB7F84" w:rsidRDefault="00593251" w:rsidP="0010797A">
      <w:r w:rsidRPr="00DB7F84">
        <w:t>If you have documents</w:t>
      </w:r>
      <w:r w:rsidR="0016515A" w:rsidRPr="00DB7F84">
        <w:t xml:space="preserve"> that were</w:t>
      </w:r>
      <w:r w:rsidRPr="00DB7F84">
        <w:t xml:space="preserve"> translated outside Australia, the translator must be approved by the authorities in the country where the translation </w:t>
      </w:r>
      <w:r w:rsidR="0016515A" w:rsidRPr="00DB7F84">
        <w:t>was</w:t>
      </w:r>
      <w:r w:rsidRPr="00DB7F84">
        <w:t xml:space="preserve"> made. </w:t>
      </w:r>
      <w:r w:rsidR="004E4FAB" w:rsidRPr="00DB7F84">
        <w:t xml:space="preserve">If you are unsure of the </w:t>
      </w:r>
      <w:r w:rsidR="0090234D" w:rsidRPr="00DB7F84">
        <w:t>process,</w:t>
      </w:r>
      <w:r w:rsidR="004E4FAB" w:rsidRPr="00DB7F84">
        <w:t xml:space="preserve"> contact your nearest Australian Embassy, High Commission or Consulate for advice.</w:t>
      </w:r>
    </w:p>
    <w:p w14:paraId="12A115D3" w14:textId="036AB7EE" w:rsidR="00593251" w:rsidRPr="00DB7F84" w:rsidRDefault="00593251" w:rsidP="0010797A">
      <w:r w:rsidRPr="00DB7F84">
        <w:t xml:space="preserve">Overseas translations must be on the </w:t>
      </w:r>
      <w:r w:rsidR="00967B7D" w:rsidRPr="00DB7F84">
        <w:t>organization’s</w:t>
      </w:r>
      <w:r w:rsidRPr="00DB7F84">
        <w:t xml:space="preserve"> letterhead and include an official stamp. The translator’s name (all in block letters), signature and contact telephone number must be legib</w:t>
      </w:r>
      <w:r w:rsidR="0016515A" w:rsidRPr="00DB7F84">
        <w:t xml:space="preserve">ly printed below the signature. </w:t>
      </w:r>
      <w:r w:rsidRPr="00DB7F84">
        <w:t xml:space="preserve">This information is required so that </w:t>
      </w:r>
      <w:r w:rsidR="000E6820" w:rsidRPr="00DB7F84">
        <w:t xml:space="preserve">the RTO </w:t>
      </w:r>
      <w:r w:rsidRPr="00DB7F84">
        <w:t xml:space="preserve">can contact the </w:t>
      </w:r>
      <w:r w:rsidR="0090234D" w:rsidRPr="00DB7F84">
        <w:t>translator,</w:t>
      </w:r>
      <w:r w:rsidRPr="00DB7F84">
        <w:t xml:space="preserve"> if </w:t>
      </w:r>
      <w:r w:rsidR="00AB5B27" w:rsidRPr="00DB7F84">
        <w:t>necessary,</w:t>
      </w:r>
      <w:r w:rsidRPr="00DB7F84">
        <w:t xml:space="preserve"> to verify the translated documents.</w:t>
      </w:r>
    </w:p>
    <w:p w14:paraId="5FA9E091" w14:textId="48AC132F" w:rsidR="00782FBC" w:rsidRPr="00DB7F84" w:rsidRDefault="00782FBC" w:rsidP="00404EE8">
      <w:pPr>
        <w:pStyle w:val="Heading2"/>
        <w:ind w:left="0"/>
      </w:pPr>
      <w:bookmarkStart w:id="16" w:name="_Toc202251994"/>
      <w:r w:rsidRPr="00DB7F84">
        <w:t>1.</w:t>
      </w:r>
      <w:r w:rsidR="00486CE3">
        <w:t>5</w:t>
      </w:r>
      <w:r w:rsidRPr="00DB7F84">
        <w:tab/>
        <w:t>Fees</w:t>
      </w:r>
      <w:bookmarkEnd w:id="16"/>
      <w:r w:rsidRPr="00DB7F84">
        <w:t xml:space="preserve"> </w:t>
      </w:r>
    </w:p>
    <w:tbl>
      <w:tblPr>
        <w:tblStyle w:val="TableGrid"/>
        <w:tblW w:w="9101" w:type="dxa"/>
        <w:tblInd w:w="108" w:type="dxa"/>
        <w:tblLook w:val="04A0" w:firstRow="1" w:lastRow="0" w:firstColumn="1" w:lastColumn="0" w:noHBand="0" w:noVBand="1"/>
      </w:tblPr>
      <w:tblGrid>
        <w:gridCol w:w="6124"/>
        <w:gridCol w:w="2977"/>
      </w:tblGrid>
      <w:tr w:rsidR="00782FBC" w:rsidRPr="00DB7F84" w14:paraId="31762C31" w14:textId="77777777" w:rsidTr="00CC25E2">
        <w:tc>
          <w:tcPr>
            <w:tcW w:w="6124" w:type="dxa"/>
            <w:shd w:val="clear" w:color="auto" w:fill="0F243E" w:themeFill="text2" w:themeFillShade="80"/>
            <w:vAlign w:val="bottom"/>
          </w:tcPr>
          <w:p w14:paraId="1318FE55" w14:textId="6BDCDBAC" w:rsidR="00782FBC" w:rsidRPr="00DB7F84" w:rsidRDefault="00C9633E" w:rsidP="0010797A">
            <w:pPr>
              <w:pStyle w:val="IndustryIndent"/>
              <w:spacing w:before="120" w:after="120" w:line="276" w:lineRule="auto"/>
              <w:ind w:left="0"/>
              <w:rPr>
                <w:rFonts w:asciiTheme="minorHAnsi" w:hAnsiTheme="minorHAnsi" w:cstheme="minorHAnsi"/>
                <w:color w:val="auto"/>
                <w:szCs w:val="22"/>
              </w:rPr>
            </w:pPr>
            <w:r w:rsidRPr="00DB7F84">
              <w:rPr>
                <w:rFonts w:asciiTheme="minorHAnsi" w:hAnsiTheme="minorHAnsi" w:cstheme="minorHAnsi"/>
                <w:color w:val="auto"/>
                <w:szCs w:val="22"/>
              </w:rPr>
              <w:t xml:space="preserve">Assessment </w:t>
            </w:r>
            <w:r w:rsidR="00782FBC" w:rsidRPr="00DB7F84">
              <w:rPr>
                <w:rFonts w:asciiTheme="minorHAnsi" w:hAnsiTheme="minorHAnsi" w:cstheme="minorHAnsi"/>
                <w:color w:val="auto"/>
                <w:szCs w:val="22"/>
              </w:rPr>
              <w:t>Service</w:t>
            </w:r>
          </w:p>
        </w:tc>
        <w:tc>
          <w:tcPr>
            <w:tcW w:w="2977" w:type="dxa"/>
            <w:shd w:val="clear" w:color="auto" w:fill="0F243E" w:themeFill="text2" w:themeFillShade="80"/>
            <w:vAlign w:val="bottom"/>
          </w:tcPr>
          <w:p w14:paraId="40E1CCAF" w14:textId="3571F055" w:rsidR="00782FBC" w:rsidRPr="00DB7F84" w:rsidRDefault="00CC25E2" w:rsidP="00C57636">
            <w:pPr>
              <w:pStyle w:val="IndustryIndent"/>
              <w:spacing w:before="120" w:after="120" w:line="276" w:lineRule="auto"/>
              <w:ind w:left="0"/>
              <w:jc w:val="right"/>
              <w:rPr>
                <w:rFonts w:asciiTheme="minorHAnsi" w:hAnsiTheme="minorHAnsi" w:cstheme="minorHAnsi"/>
                <w:color w:val="auto"/>
                <w:szCs w:val="22"/>
              </w:rPr>
            </w:pPr>
            <w:r w:rsidRPr="00DB7F84">
              <w:rPr>
                <w:rFonts w:asciiTheme="minorHAnsi" w:hAnsiTheme="minorHAnsi" w:cstheme="minorHAnsi"/>
                <w:color w:val="auto"/>
                <w:szCs w:val="22"/>
              </w:rPr>
              <w:t>Fee (GST Excl) $AUD</w:t>
            </w:r>
          </w:p>
        </w:tc>
      </w:tr>
      <w:tr w:rsidR="000A7D4F" w:rsidRPr="00DB7F84" w14:paraId="21137FF4" w14:textId="77777777" w:rsidTr="00CC25E2">
        <w:tc>
          <w:tcPr>
            <w:tcW w:w="6124" w:type="dxa"/>
            <w:vAlign w:val="center"/>
          </w:tcPr>
          <w:p w14:paraId="1D8A2CBE" w14:textId="244DA9DB" w:rsidR="000A7D4F" w:rsidRPr="00DB7F84" w:rsidRDefault="000A7D4F" w:rsidP="00A65E65">
            <w:pPr>
              <w:pStyle w:val="IndustryIndent"/>
              <w:spacing w:before="60" w:after="60" w:line="240" w:lineRule="auto"/>
              <w:ind w:left="0"/>
              <w:rPr>
                <w:rFonts w:asciiTheme="minorHAnsi" w:hAnsiTheme="minorHAnsi" w:cstheme="minorHAnsi"/>
                <w:color w:val="auto"/>
                <w:szCs w:val="22"/>
              </w:rPr>
            </w:pPr>
            <w:r w:rsidRPr="00DB7F84">
              <w:rPr>
                <w:rFonts w:asciiTheme="minorHAnsi" w:hAnsiTheme="minorHAnsi" w:cstheme="minorHAnsi"/>
              </w:rPr>
              <w:t xml:space="preserve">Documentary Evidence </w:t>
            </w:r>
          </w:p>
        </w:tc>
        <w:tc>
          <w:tcPr>
            <w:tcW w:w="2977" w:type="dxa"/>
            <w:vAlign w:val="center"/>
          </w:tcPr>
          <w:p w14:paraId="58E33FCD" w14:textId="14FFD315" w:rsidR="000A7D4F" w:rsidRPr="00DB7F84" w:rsidRDefault="000A7D4F" w:rsidP="003E1AD5">
            <w:pPr>
              <w:pStyle w:val="IndustryIndent"/>
              <w:spacing w:before="60" w:after="60" w:line="240" w:lineRule="auto"/>
              <w:ind w:left="0"/>
              <w:jc w:val="right"/>
              <w:rPr>
                <w:rFonts w:asciiTheme="minorHAnsi" w:hAnsiTheme="minorHAnsi" w:cstheme="minorHAnsi"/>
                <w:color w:val="auto"/>
                <w:szCs w:val="22"/>
              </w:rPr>
            </w:pPr>
            <w:r w:rsidRPr="0090234D">
              <w:rPr>
                <w:rFonts w:asciiTheme="minorHAnsi" w:hAnsiTheme="minorHAnsi" w:cstheme="minorHAnsi"/>
              </w:rPr>
              <w:t>$1,</w:t>
            </w:r>
            <w:r w:rsidR="00910D36" w:rsidRPr="0090234D">
              <w:rPr>
                <w:rFonts w:asciiTheme="minorHAnsi" w:hAnsiTheme="minorHAnsi" w:cstheme="minorHAnsi"/>
              </w:rPr>
              <w:t>120</w:t>
            </w:r>
          </w:p>
        </w:tc>
      </w:tr>
      <w:tr w:rsidR="000A7D4F" w:rsidRPr="00DB7F84" w14:paraId="747982F4" w14:textId="77777777" w:rsidTr="00CC25E2">
        <w:tc>
          <w:tcPr>
            <w:tcW w:w="6124" w:type="dxa"/>
            <w:vAlign w:val="center"/>
          </w:tcPr>
          <w:p w14:paraId="04207D60" w14:textId="5279FDF7" w:rsidR="000A7D4F" w:rsidRPr="00DB7F84" w:rsidRDefault="000A7D4F" w:rsidP="00A65E65">
            <w:pPr>
              <w:pStyle w:val="IndustryIndent"/>
              <w:spacing w:before="60" w:after="60" w:line="240" w:lineRule="auto"/>
              <w:ind w:left="0"/>
              <w:rPr>
                <w:rFonts w:asciiTheme="minorHAnsi" w:hAnsiTheme="minorHAnsi" w:cstheme="minorHAnsi"/>
                <w:color w:val="auto"/>
                <w:szCs w:val="22"/>
              </w:rPr>
            </w:pPr>
            <w:r w:rsidRPr="00DB7F84">
              <w:rPr>
                <w:rFonts w:asciiTheme="minorHAnsi" w:hAnsiTheme="minorHAnsi" w:cstheme="minorHAnsi"/>
              </w:rPr>
              <w:t>Documentary Evidence - Review</w:t>
            </w:r>
          </w:p>
        </w:tc>
        <w:tc>
          <w:tcPr>
            <w:tcW w:w="2977" w:type="dxa"/>
            <w:vAlign w:val="center"/>
          </w:tcPr>
          <w:p w14:paraId="6D767528" w14:textId="377A848B" w:rsidR="000A7D4F" w:rsidRPr="00DB7F84" w:rsidRDefault="000A7D4F" w:rsidP="003E1AD5">
            <w:pPr>
              <w:pStyle w:val="IndustryIndent"/>
              <w:spacing w:before="60" w:after="60" w:line="240" w:lineRule="auto"/>
              <w:ind w:left="0"/>
              <w:jc w:val="right"/>
              <w:rPr>
                <w:rFonts w:asciiTheme="minorHAnsi" w:hAnsiTheme="minorHAnsi" w:cstheme="minorHAnsi"/>
                <w:color w:val="auto"/>
                <w:szCs w:val="22"/>
              </w:rPr>
            </w:pPr>
            <w:r w:rsidRPr="00DB7F84">
              <w:rPr>
                <w:rFonts w:asciiTheme="minorHAnsi" w:hAnsiTheme="minorHAnsi" w:cstheme="minorHAnsi"/>
              </w:rPr>
              <w:t>$700</w:t>
            </w:r>
          </w:p>
        </w:tc>
      </w:tr>
      <w:tr w:rsidR="000A7D4F" w:rsidRPr="00DB7F84" w14:paraId="2BB32B3B" w14:textId="77777777" w:rsidTr="00CC25E2">
        <w:tc>
          <w:tcPr>
            <w:tcW w:w="6124" w:type="dxa"/>
            <w:vAlign w:val="center"/>
          </w:tcPr>
          <w:p w14:paraId="38EE6487" w14:textId="138E38AC"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Documentary Evidence - Reassessment</w:t>
            </w:r>
          </w:p>
        </w:tc>
        <w:tc>
          <w:tcPr>
            <w:tcW w:w="2977" w:type="dxa"/>
            <w:vAlign w:val="center"/>
          </w:tcPr>
          <w:p w14:paraId="2C935867" w14:textId="723B93F2"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450</w:t>
            </w:r>
          </w:p>
        </w:tc>
      </w:tr>
      <w:tr w:rsidR="000A7D4F" w:rsidRPr="00DB7F84" w14:paraId="3FC74E81" w14:textId="77777777" w:rsidTr="00CC25E2">
        <w:tc>
          <w:tcPr>
            <w:tcW w:w="6124" w:type="dxa"/>
            <w:vAlign w:val="center"/>
          </w:tcPr>
          <w:p w14:paraId="6DA7009C" w14:textId="5C1B763D"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w:t>
            </w:r>
          </w:p>
        </w:tc>
        <w:tc>
          <w:tcPr>
            <w:tcW w:w="2977" w:type="dxa"/>
            <w:vAlign w:val="center"/>
          </w:tcPr>
          <w:p w14:paraId="3ACF5A48" w14:textId="72A7A7BE"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2,000</w:t>
            </w:r>
          </w:p>
        </w:tc>
      </w:tr>
      <w:tr w:rsidR="000A7D4F" w:rsidRPr="00DB7F84" w14:paraId="1D3A1FC2" w14:textId="77777777" w:rsidTr="00CC25E2">
        <w:tc>
          <w:tcPr>
            <w:tcW w:w="6124" w:type="dxa"/>
            <w:vAlign w:val="center"/>
          </w:tcPr>
          <w:p w14:paraId="366DB370" w14:textId="59E111CB"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 - Review</w:t>
            </w:r>
          </w:p>
        </w:tc>
        <w:tc>
          <w:tcPr>
            <w:tcW w:w="2977" w:type="dxa"/>
            <w:vAlign w:val="center"/>
          </w:tcPr>
          <w:p w14:paraId="29898EDB" w14:textId="24DB158B"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1C67BA4D" w14:textId="77777777" w:rsidTr="00CC25E2">
        <w:tc>
          <w:tcPr>
            <w:tcW w:w="6124" w:type="dxa"/>
            <w:vAlign w:val="center"/>
          </w:tcPr>
          <w:p w14:paraId="124A0F72" w14:textId="5262EA59"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 - Reassessment</w:t>
            </w:r>
          </w:p>
        </w:tc>
        <w:tc>
          <w:tcPr>
            <w:tcW w:w="2977" w:type="dxa"/>
            <w:vAlign w:val="center"/>
          </w:tcPr>
          <w:p w14:paraId="3E3F45DB" w14:textId="03D6302B"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1,000</w:t>
            </w:r>
          </w:p>
        </w:tc>
      </w:tr>
      <w:tr w:rsidR="000A7D4F" w:rsidRPr="00DB7F84" w14:paraId="04DF31EE" w14:textId="77777777" w:rsidTr="00CC25E2">
        <w:tc>
          <w:tcPr>
            <w:tcW w:w="6124" w:type="dxa"/>
            <w:vAlign w:val="center"/>
          </w:tcPr>
          <w:p w14:paraId="5FE4F60D" w14:textId="018B2E3D"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w:t>
            </w:r>
          </w:p>
        </w:tc>
        <w:tc>
          <w:tcPr>
            <w:tcW w:w="2977" w:type="dxa"/>
            <w:vAlign w:val="center"/>
          </w:tcPr>
          <w:p w14:paraId="6DC049E1" w14:textId="4B029DB7"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900</w:t>
            </w:r>
          </w:p>
        </w:tc>
      </w:tr>
      <w:tr w:rsidR="000A7D4F" w:rsidRPr="00DB7F84" w14:paraId="02709966" w14:textId="77777777" w:rsidTr="00CC25E2">
        <w:tc>
          <w:tcPr>
            <w:tcW w:w="6124" w:type="dxa"/>
            <w:vAlign w:val="center"/>
          </w:tcPr>
          <w:p w14:paraId="5C95BD28" w14:textId="34B98372"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 - Review</w:t>
            </w:r>
          </w:p>
        </w:tc>
        <w:tc>
          <w:tcPr>
            <w:tcW w:w="2977" w:type="dxa"/>
            <w:vAlign w:val="center"/>
          </w:tcPr>
          <w:p w14:paraId="77869E37" w14:textId="3E6942E2"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11C451AA" w14:textId="77777777" w:rsidTr="00CC25E2">
        <w:tc>
          <w:tcPr>
            <w:tcW w:w="6124" w:type="dxa"/>
            <w:vAlign w:val="center"/>
          </w:tcPr>
          <w:p w14:paraId="6AB4A9DD" w14:textId="337DA480"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 - Reassessment</w:t>
            </w:r>
          </w:p>
        </w:tc>
        <w:tc>
          <w:tcPr>
            <w:tcW w:w="2977" w:type="dxa"/>
            <w:vAlign w:val="center"/>
          </w:tcPr>
          <w:p w14:paraId="2FE57B9F" w14:textId="6737A3ED"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450</w:t>
            </w:r>
          </w:p>
        </w:tc>
      </w:tr>
      <w:tr w:rsidR="000A7D4F" w:rsidRPr="00DB7F84" w14:paraId="16474DAD" w14:textId="77777777" w:rsidTr="00CC25E2">
        <w:tc>
          <w:tcPr>
            <w:tcW w:w="6124" w:type="dxa"/>
            <w:vAlign w:val="center"/>
          </w:tcPr>
          <w:p w14:paraId="44865EFA" w14:textId="487B9188"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 xml:space="preserve">Practical Assessment </w:t>
            </w:r>
          </w:p>
        </w:tc>
        <w:tc>
          <w:tcPr>
            <w:tcW w:w="2977" w:type="dxa"/>
            <w:vAlign w:val="center"/>
          </w:tcPr>
          <w:p w14:paraId="71F67083" w14:textId="5C98B468"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2,200</w:t>
            </w:r>
          </w:p>
        </w:tc>
      </w:tr>
      <w:tr w:rsidR="000A7D4F" w:rsidRPr="00DB7F84" w14:paraId="7829616F" w14:textId="77777777" w:rsidTr="00CC25E2">
        <w:tc>
          <w:tcPr>
            <w:tcW w:w="6124" w:type="dxa"/>
            <w:vAlign w:val="center"/>
          </w:tcPr>
          <w:p w14:paraId="72756215" w14:textId="668BDDF3"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Practical Assessment - Review</w:t>
            </w:r>
          </w:p>
        </w:tc>
        <w:tc>
          <w:tcPr>
            <w:tcW w:w="2977" w:type="dxa"/>
            <w:vAlign w:val="center"/>
          </w:tcPr>
          <w:p w14:paraId="1C40AC94" w14:textId="694DD68A"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709BB8E3" w14:textId="77777777" w:rsidTr="00CC25E2">
        <w:tc>
          <w:tcPr>
            <w:tcW w:w="6124" w:type="dxa"/>
            <w:vAlign w:val="center"/>
          </w:tcPr>
          <w:p w14:paraId="773C12A4" w14:textId="2110CD9C"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Practical Assessment - Reassessment</w:t>
            </w:r>
          </w:p>
        </w:tc>
        <w:tc>
          <w:tcPr>
            <w:tcW w:w="2977" w:type="dxa"/>
            <w:vAlign w:val="center"/>
          </w:tcPr>
          <w:p w14:paraId="56A41A8F" w14:textId="6A2C6763"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1,100</w:t>
            </w:r>
          </w:p>
        </w:tc>
      </w:tr>
    </w:tbl>
    <w:p w14:paraId="1CF5F480" w14:textId="77777777" w:rsidR="00CB05E7" w:rsidRPr="00DB7F84" w:rsidRDefault="00CB05E7" w:rsidP="00D62A3E">
      <w:pPr>
        <w:pStyle w:val="ShortT"/>
        <w:spacing w:before="240" w:after="240"/>
        <w:rPr>
          <w:rFonts w:ascii="Calibri" w:hAnsi="Calibri" w:cs="Calibri"/>
          <w:b w:val="0"/>
          <w:bCs w:val="0"/>
          <w:color w:val="000000"/>
          <w:sz w:val="2"/>
          <w:szCs w:val="2"/>
          <w:lang w:eastAsia="en-US"/>
        </w:rPr>
      </w:pPr>
    </w:p>
    <w:p w14:paraId="59567FE7" w14:textId="25ED00CA" w:rsidR="00D62A3E" w:rsidRPr="00F8096E" w:rsidRDefault="00D374A8" w:rsidP="00093E75">
      <w:pPr>
        <w:pStyle w:val="ShortT"/>
        <w:spacing w:before="240" w:after="240"/>
        <w:rPr>
          <w:rFonts w:asciiTheme="minorHAnsi" w:hAnsiTheme="minorHAnsi" w:cstheme="minorHAnsi"/>
          <w:b w:val="0"/>
          <w:bCs w:val="0"/>
          <w:sz w:val="22"/>
          <w:szCs w:val="22"/>
        </w:rPr>
      </w:pPr>
      <w:r w:rsidRPr="00F8096E">
        <w:rPr>
          <w:rFonts w:asciiTheme="minorHAnsi" w:hAnsiTheme="minorHAnsi" w:cstheme="minorHAnsi"/>
          <w:b w:val="0"/>
          <w:bCs w:val="0"/>
          <w:sz w:val="22"/>
          <w:szCs w:val="22"/>
        </w:rPr>
        <w:t xml:space="preserve">The fees that TRA charges for skills assessments under its programs are specified in the legislative instrument made under sub regulation 5.40 (1) of the </w:t>
      </w:r>
      <w:r w:rsidRPr="00F8096E">
        <w:rPr>
          <w:rFonts w:asciiTheme="minorHAnsi" w:hAnsiTheme="minorHAnsi" w:cstheme="minorHAnsi"/>
          <w:b w:val="0"/>
          <w:bCs w:val="0"/>
          <w:i/>
          <w:iCs/>
          <w:sz w:val="22"/>
          <w:szCs w:val="22"/>
        </w:rPr>
        <w:t xml:space="preserve">Migration Regulations 1994 </w:t>
      </w:r>
      <w:r w:rsidRPr="00F8096E">
        <w:rPr>
          <w:rFonts w:asciiTheme="minorHAnsi" w:hAnsiTheme="minorHAnsi" w:cstheme="minorHAnsi"/>
          <w:b w:val="0"/>
          <w:bCs w:val="0"/>
          <w:sz w:val="22"/>
          <w:szCs w:val="22"/>
        </w:rPr>
        <w:t xml:space="preserve">(see: </w:t>
      </w:r>
      <w:hyperlink r:id="rId31" w:history="1">
        <w:r w:rsidRPr="00F8096E">
          <w:rPr>
            <w:rStyle w:val="Hyperlink"/>
            <w:rFonts w:asciiTheme="minorHAnsi" w:hAnsiTheme="minorHAnsi" w:cstheme="minorHAnsi"/>
            <w:b w:val="0"/>
            <w:bCs w:val="0"/>
            <w:sz w:val="22"/>
            <w:szCs w:val="22"/>
          </w:rPr>
          <w:t>Migration (Fees for assessment of qualifications and experience) Instrument (LIN 23/002) 2023).</w:t>
        </w:r>
      </w:hyperlink>
    </w:p>
    <w:p w14:paraId="1E25B6AE" w14:textId="1D4ABE98" w:rsidR="00E96A99" w:rsidRPr="00DB7F84" w:rsidRDefault="00E96A99" w:rsidP="00093E75">
      <w:pPr>
        <w:pStyle w:val="ShortT"/>
        <w:spacing w:before="240" w:after="240"/>
        <w:rPr>
          <w:rFonts w:ascii="Calibri" w:hAnsi="Calibri" w:cs="Calibri"/>
          <w:b w:val="0"/>
          <w:bCs w:val="0"/>
          <w:color w:val="000000"/>
          <w:sz w:val="22"/>
          <w:szCs w:val="22"/>
          <w:lang w:eastAsia="en-US"/>
        </w:rPr>
      </w:pPr>
      <w:r w:rsidRPr="00632CA0">
        <w:rPr>
          <w:rFonts w:ascii="Calibri" w:hAnsi="Calibri" w:cs="Calibri"/>
          <w:b w:val="0"/>
          <w:bCs w:val="0"/>
          <w:color w:val="000000"/>
          <w:sz w:val="22"/>
          <w:szCs w:val="22"/>
          <w:lang w:eastAsia="en-US"/>
        </w:rPr>
        <w:t>The Fee schedules are subject to change. TRA will give reasonable notice of any proposed fee increases or decreases. Notices regarding proposed fee changes will be published on the TRA</w:t>
      </w:r>
      <w:r>
        <w:rPr>
          <w:rFonts w:ascii="Calibri" w:hAnsi="Calibri" w:cs="Calibri"/>
          <w:b w:val="0"/>
          <w:bCs w:val="0"/>
          <w:color w:val="000000"/>
          <w:sz w:val="22"/>
          <w:szCs w:val="22"/>
          <w:lang w:eastAsia="en-US"/>
        </w:rPr>
        <w:t xml:space="preserve"> </w:t>
      </w:r>
      <w:r w:rsidRPr="00632CA0">
        <w:rPr>
          <w:rFonts w:ascii="Calibri" w:hAnsi="Calibri" w:cs="Calibri"/>
          <w:b w:val="0"/>
          <w:bCs w:val="0"/>
          <w:color w:val="000000"/>
          <w:sz w:val="22"/>
          <w:szCs w:val="22"/>
          <w:lang w:eastAsia="en-US"/>
        </w:rPr>
        <w:t>website and once changes are in effect, will also be published in the relevant program guidelines.</w:t>
      </w:r>
    </w:p>
    <w:p w14:paraId="7BA52C98" w14:textId="497ADD3E" w:rsidR="00782FBC" w:rsidRPr="00DB7F84" w:rsidRDefault="00782FBC" w:rsidP="0010797A">
      <w:pPr>
        <w:spacing w:before="240"/>
      </w:pPr>
      <w:r w:rsidRPr="00DB7F84">
        <w:lastRenderedPageBreak/>
        <w:t xml:space="preserve">Payment must be made when you complete the online </w:t>
      </w:r>
      <w:r w:rsidR="0063336F" w:rsidRPr="00DB7F84">
        <w:t xml:space="preserve">registration </w:t>
      </w:r>
      <w:r w:rsidRPr="00DB7F84">
        <w:t xml:space="preserve">and may only be made using a Visa or MasterCard credit/debit card through the </w:t>
      </w:r>
      <w:hyperlink r:id="rId32" w:history="1">
        <w:r w:rsidR="00DC60DF" w:rsidRPr="00DB7F84">
          <w:rPr>
            <w:rStyle w:val="Hyperlink"/>
          </w:rPr>
          <w:t xml:space="preserve">TRA </w:t>
        </w:r>
        <w:r w:rsidRPr="00DB7F84">
          <w:rPr>
            <w:rStyle w:val="Hyperlink"/>
          </w:rPr>
          <w:t>online portal</w:t>
        </w:r>
      </w:hyperlink>
      <w:r w:rsidRPr="00DB7F84">
        <w:t xml:space="preserve">. All fees are payable in Australian dollars and instructions on how to pay are provided online when you apply. </w:t>
      </w:r>
    </w:p>
    <w:p w14:paraId="300CA240" w14:textId="77777777" w:rsidR="002A779D" w:rsidRDefault="00782FBC" w:rsidP="002A779D">
      <w:r w:rsidRPr="00DB7F84">
        <w:t xml:space="preserve">After payment, a printable receipt will be </w:t>
      </w:r>
      <w:r w:rsidR="003D72C4" w:rsidRPr="00DB7F84">
        <w:t>displayed</w:t>
      </w:r>
      <w:r w:rsidR="00892817" w:rsidRPr="00DB7F84">
        <w:t xml:space="preserve"> on your screen</w:t>
      </w:r>
      <w:r w:rsidR="003D72C4" w:rsidRPr="00DB7F84">
        <w:t>,</w:t>
      </w:r>
      <w:r w:rsidRPr="00DB7F84">
        <w:t xml:space="preserve"> and a copy will be sent to the email address nominated in your </w:t>
      </w:r>
      <w:r w:rsidR="0063336F" w:rsidRPr="00DB7F84">
        <w:t>registration</w:t>
      </w:r>
      <w:r w:rsidRPr="00DB7F84">
        <w:t xml:space="preserve">. </w:t>
      </w:r>
      <w:r w:rsidR="00F73E73" w:rsidRPr="00DB7F84">
        <w:t>Please</w:t>
      </w:r>
      <w:r w:rsidRPr="00DB7F84">
        <w:t xml:space="preserve"> retain the email receipt as evidence of payment</w:t>
      </w:r>
      <w:bookmarkStart w:id="17" w:name="_Toc71203708"/>
      <w:r w:rsidR="002A779D">
        <w:t>.</w:t>
      </w:r>
    </w:p>
    <w:p w14:paraId="2150524B" w14:textId="234BDA91" w:rsidR="00782FBC" w:rsidRPr="0018006D" w:rsidRDefault="00782FBC" w:rsidP="002A779D">
      <w:pPr>
        <w:pStyle w:val="Heading3"/>
        <w:ind w:firstLine="0"/>
        <w:rPr>
          <w:color w:val="auto"/>
        </w:rPr>
      </w:pPr>
      <w:bookmarkStart w:id="18" w:name="_Toc202251995"/>
      <w:r w:rsidRPr="3023D98E">
        <w:rPr>
          <w:color w:val="auto"/>
        </w:rPr>
        <w:t>1.</w:t>
      </w:r>
      <w:r w:rsidR="00486CE3" w:rsidRPr="3023D98E">
        <w:rPr>
          <w:color w:val="auto"/>
        </w:rPr>
        <w:t>5</w:t>
      </w:r>
      <w:r w:rsidR="0016515A" w:rsidRPr="3023D98E">
        <w:rPr>
          <w:color w:val="auto"/>
        </w:rPr>
        <w:t>.1</w:t>
      </w:r>
      <w:r w:rsidRPr="002A779D">
        <w:rPr>
          <w:color w:val="auto"/>
        </w:rPr>
        <w:tab/>
      </w:r>
      <w:r w:rsidRPr="3023D98E">
        <w:rPr>
          <w:color w:val="auto"/>
        </w:rPr>
        <w:t xml:space="preserve">Fee </w:t>
      </w:r>
      <w:r w:rsidR="00892817" w:rsidRPr="3023D98E">
        <w:rPr>
          <w:color w:val="auto"/>
        </w:rPr>
        <w:t>R</w:t>
      </w:r>
      <w:r w:rsidRPr="3023D98E">
        <w:rPr>
          <w:color w:val="auto"/>
        </w:rPr>
        <w:t>efunds</w:t>
      </w:r>
      <w:bookmarkEnd w:id="17"/>
      <w:bookmarkEnd w:id="18"/>
    </w:p>
    <w:p w14:paraId="2171CBBC" w14:textId="67CD6CF6" w:rsidR="00782FBC" w:rsidRPr="00DB7F84" w:rsidRDefault="00782FBC" w:rsidP="00782FBC">
      <w:pPr>
        <w:spacing w:after="0"/>
        <w:ind w:right="208"/>
        <w:rPr>
          <w:rFonts w:eastAsia="Calibri" w:cs="Calibri"/>
        </w:rPr>
      </w:pPr>
      <w:r w:rsidRPr="00DB7F84">
        <w:rPr>
          <w:rFonts w:eastAsia="Calibri" w:cs="Calibri"/>
        </w:rPr>
        <w:t>Refu</w:t>
      </w:r>
      <w:r w:rsidRPr="00DB7F84">
        <w:rPr>
          <w:rFonts w:eastAsia="Calibri" w:cs="Calibri"/>
          <w:spacing w:val="1"/>
        </w:rPr>
        <w:t>n</w:t>
      </w:r>
      <w:r w:rsidRPr="00DB7F84">
        <w:rPr>
          <w:rFonts w:eastAsia="Calibri" w:cs="Calibri"/>
        </w:rPr>
        <w:t>ds</w:t>
      </w:r>
      <w:r w:rsidRPr="00DB7F84">
        <w:rPr>
          <w:rFonts w:eastAsia="Calibri" w:cs="Calibri"/>
          <w:spacing w:val="-7"/>
        </w:rPr>
        <w:t xml:space="preserve"> </w:t>
      </w:r>
      <w:r w:rsidRPr="00DB7F84">
        <w:rPr>
          <w:rFonts w:eastAsia="Calibri" w:cs="Calibri"/>
        </w:rPr>
        <w:t>will</w:t>
      </w:r>
      <w:r w:rsidRPr="00DB7F84">
        <w:rPr>
          <w:rFonts w:eastAsia="Calibri" w:cs="Calibri"/>
          <w:spacing w:val="-1"/>
        </w:rPr>
        <w:t xml:space="preserve"> </w:t>
      </w:r>
      <w:r w:rsidRPr="00DB7F84">
        <w:rPr>
          <w:rFonts w:eastAsia="Calibri" w:cs="Calibri"/>
        </w:rPr>
        <w:t>not</w:t>
      </w:r>
      <w:r w:rsidRPr="00DB7F84">
        <w:rPr>
          <w:rFonts w:eastAsia="Calibri" w:cs="Calibri"/>
          <w:spacing w:val="-4"/>
        </w:rPr>
        <w:t xml:space="preserve"> </w:t>
      </w:r>
      <w:r w:rsidRPr="00DB7F84">
        <w:rPr>
          <w:rFonts w:eastAsia="Calibri" w:cs="Calibri"/>
        </w:rPr>
        <w:t>be</w:t>
      </w:r>
      <w:r w:rsidRPr="00DB7F84">
        <w:rPr>
          <w:rFonts w:eastAsia="Calibri" w:cs="Calibri"/>
          <w:spacing w:val="-1"/>
        </w:rPr>
        <w:t xml:space="preserve"> </w:t>
      </w:r>
      <w:r w:rsidRPr="00DB7F84">
        <w:rPr>
          <w:rFonts w:eastAsia="Calibri" w:cs="Calibri"/>
        </w:rPr>
        <w:t>provi</w:t>
      </w:r>
      <w:r w:rsidRPr="00DB7F84">
        <w:rPr>
          <w:rFonts w:eastAsia="Calibri" w:cs="Calibri"/>
          <w:spacing w:val="1"/>
        </w:rPr>
        <w:t>d</w:t>
      </w:r>
      <w:r w:rsidRPr="00DB7F84">
        <w:rPr>
          <w:rFonts w:eastAsia="Calibri" w:cs="Calibri"/>
        </w:rPr>
        <w:t>ed</w:t>
      </w:r>
      <w:r w:rsidRPr="00DB7F84">
        <w:rPr>
          <w:rFonts w:eastAsia="Calibri" w:cs="Calibri"/>
          <w:spacing w:val="-8"/>
        </w:rPr>
        <w:t xml:space="preserve"> </w:t>
      </w:r>
      <w:r w:rsidRPr="00DB7F84">
        <w:rPr>
          <w:rFonts w:eastAsia="Calibri" w:cs="Calibri"/>
        </w:rPr>
        <w:t xml:space="preserve">should </w:t>
      </w:r>
      <w:r w:rsidR="004106A6">
        <w:rPr>
          <w:rFonts w:eastAsia="Calibri" w:cs="Calibri"/>
        </w:rPr>
        <w:t>your application be</w:t>
      </w:r>
      <w:r w:rsidRPr="00DB7F84">
        <w:rPr>
          <w:rFonts w:eastAsia="Calibri" w:cs="Calibri"/>
          <w:spacing w:val="-2"/>
        </w:rPr>
        <w:t xml:space="preserve"> </w:t>
      </w:r>
      <w:r w:rsidRPr="00DB7F84">
        <w:rPr>
          <w:rFonts w:eastAsia="Calibri" w:cs="Calibri"/>
        </w:rPr>
        <w:t>withd</w:t>
      </w:r>
      <w:r w:rsidRPr="00DB7F84">
        <w:rPr>
          <w:rFonts w:eastAsia="Calibri" w:cs="Calibri"/>
          <w:spacing w:val="1"/>
        </w:rPr>
        <w:t>r</w:t>
      </w:r>
      <w:r w:rsidRPr="00DB7F84">
        <w:rPr>
          <w:rFonts w:eastAsia="Calibri" w:cs="Calibri"/>
        </w:rPr>
        <w:t>aw</w:t>
      </w:r>
      <w:r w:rsidR="004106A6">
        <w:rPr>
          <w:rFonts w:eastAsia="Calibri" w:cs="Calibri"/>
        </w:rPr>
        <w:t>n</w:t>
      </w:r>
      <w:r w:rsidRPr="00DB7F84">
        <w:rPr>
          <w:rFonts w:eastAsia="Calibri" w:cs="Calibri"/>
          <w:spacing w:val="-9"/>
        </w:rPr>
        <w:t xml:space="preserve"> </w:t>
      </w:r>
      <w:r w:rsidR="002113DD" w:rsidRPr="00DB7F84">
        <w:rPr>
          <w:rFonts w:eastAsia="Calibri" w:cs="Calibri"/>
        </w:rPr>
        <w:t>after an assessment has commenced</w:t>
      </w:r>
      <w:r w:rsidRPr="00DB7F84">
        <w:rPr>
          <w:rFonts w:eastAsia="Calibri" w:cs="Calibri"/>
          <w:spacing w:val="-10"/>
        </w:rPr>
        <w:t>.</w:t>
      </w:r>
    </w:p>
    <w:p w14:paraId="4158E980" w14:textId="3DCE79A9" w:rsidR="00B21F49" w:rsidRPr="00DB6F7F" w:rsidRDefault="00B21F49" w:rsidP="00B21F49">
      <w:pPr>
        <w:spacing w:beforeLines="73" w:before="175" w:after="0"/>
        <w:ind w:right="208"/>
        <w:rPr>
          <w:rFonts w:eastAsia="Calibri" w:cs="Calibri"/>
        </w:rPr>
      </w:pPr>
      <w:r w:rsidRPr="00DB6F7F">
        <w:rPr>
          <w:rFonts w:eastAsia="Calibri" w:cs="Calibri"/>
        </w:rPr>
        <w:t>The</w:t>
      </w:r>
      <w:r w:rsidRPr="00DB6F7F">
        <w:rPr>
          <w:rFonts w:eastAsia="Calibri" w:cs="Calibri"/>
          <w:spacing w:val="-2"/>
        </w:rPr>
        <w:t xml:space="preserve"> </w:t>
      </w:r>
      <w:r w:rsidRPr="00DB6F7F">
        <w:rPr>
          <w:rFonts w:eastAsia="Calibri" w:cs="Calibri"/>
        </w:rPr>
        <w:t>cir</w:t>
      </w:r>
      <w:r w:rsidRPr="00DB6F7F">
        <w:rPr>
          <w:rFonts w:eastAsia="Calibri" w:cs="Calibri"/>
          <w:spacing w:val="1"/>
        </w:rPr>
        <w:t>c</w:t>
      </w:r>
      <w:r w:rsidRPr="00DB6F7F">
        <w:rPr>
          <w:rFonts w:eastAsia="Calibri" w:cs="Calibri"/>
        </w:rPr>
        <w:t>ums</w:t>
      </w:r>
      <w:r w:rsidRPr="00DB6F7F">
        <w:rPr>
          <w:rFonts w:eastAsia="Calibri" w:cs="Calibri"/>
          <w:spacing w:val="1"/>
        </w:rPr>
        <w:t>t</w:t>
      </w:r>
      <w:r w:rsidRPr="00DB6F7F">
        <w:rPr>
          <w:rFonts w:eastAsia="Calibri" w:cs="Calibri"/>
        </w:rPr>
        <w:t>ances</w:t>
      </w:r>
      <w:r w:rsidRPr="00DB6F7F">
        <w:rPr>
          <w:rFonts w:eastAsia="Calibri" w:cs="Calibri"/>
          <w:spacing w:val="-14"/>
        </w:rPr>
        <w:t xml:space="preserve"> </w:t>
      </w:r>
      <w:r w:rsidRPr="00DB6F7F">
        <w:rPr>
          <w:rFonts w:eastAsia="Calibri" w:cs="Calibri"/>
        </w:rPr>
        <w:t>in</w:t>
      </w:r>
      <w:r w:rsidRPr="00DB6F7F">
        <w:rPr>
          <w:rFonts w:eastAsia="Calibri" w:cs="Calibri"/>
          <w:spacing w:val="-1"/>
        </w:rPr>
        <w:t xml:space="preserve"> </w:t>
      </w:r>
      <w:r w:rsidRPr="00DB6F7F">
        <w:rPr>
          <w:rFonts w:eastAsia="Calibri" w:cs="Calibri"/>
          <w:spacing w:val="1"/>
        </w:rPr>
        <w:t>whic</w:t>
      </w:r>
      <w:r w:rsidRPr="00DB6F7F">
        <w:rPr>
          <w:rFonts w:eastAsia="Calibri" w:cs="Calibri"/>
        </w:rPr>
        <w:t>h</w:t>
      </w:r>
      <w:r w:rsidRPr="00DB6F7F">
        <w:rPr>
          <w:rFonts w:eastAsia="Calibri" w:cs="Calibri"/>
          <w:spacing w:val="-6"/>
        </w:rPr>
        <w:t xml:space="preserve"> </w:t>
      </w:r>
      <w:r w:rsidRPr="00DB6F7F">
        <w:rPr>
          <w:rFonts w:eastAsia="Calibri" w:cs="Calibri"/>
          <w:spacing w:val="1"/>
        </w:rPr>
        <w:t>T</w:t>
      </w:r>
      <w:r w:rsidRPr="00DB6F7F">
        <w:rPr>
          <w:rFonts w:eastAsia="Calibri" w:cs="Calibri"/>
        </w:rPr>
        <w:t>RA</w:t>
      </w:r>
      <w:r w:rsidRPr="00DB6F7F">
        <w:rPr>
          <w:rFonts w:eastAsia="Calibri" w:cs="Calibri"/>
          <w:spacing w:val="-4"/>
        </w:rPr>
        <w:t xml:space="preserve"> </w:t>
      </w:r>
      <w:r w:rsidRPr="00DB6F7F">
        <w:rPr>
          <w:rFonts w:eastAsia="Calibri" w:cs="Calibri"/>
        </w:rPr>
        <w:t>will</w:t>
      </w:r>
      <w:r w:rsidRPr="00DB6F7F">
        <w:rPr>
          <w:rFonts w:eastAsia="Calibri" w:cs="Calibri"/>
          <w:spacing w:val="-2"/>
        </w:rPr>
        <w:t xml:space="preserve"> </w:t>
      </w:r>
      <w:r w:rsidRPr="00DB6F7F">
        <w:rPr>
          <w:rFonts w:eastAsia="Calibri" w:cs="Calibri"/>
        </w:rPr>
        <w:t>re</w:t>
      </w:r>
      <w:r w:rsidRPr="00DB6F7F">
        <w:rPr>
          <w:rFonts w:eastAsia="Calibri" w:cs="Calibri"/>
          <w:spacing w:val="2"/>
        </w:rPr>
        <w:t>f</w:t>
      </w:r>
      <w:r w:rsidRPr="00DB6F7F">
        <w:rPr>
          <w:rFonts w:eastAsia="Calibri" w:cs="Calibri"/>
        </w:rPr>
        <w:t>und</w:t>
      </w:r>
      <w:r w:rsidRPr="00DB6F7F">
        <w:rPr>
          <w:rFonts w:eastAsia="Calibri" w:cs="Calibri"/>
          <w:spacing w:val="-7"/>
        </w:rPr>
        <w:t xml:space="preserve"> </w:t>
      </w:r>
      <w:r w:rsidRPr="00DB6F7F">
        <w:rPr>
          <w:rFonts w:eastAsia="Calibri" w:cs="Calibri"/>
        </w:rPr>
        <w:t>a paym</w:t>
      </w:r>
      <w:r w:rsidRPr="00DB6F7F">
        <w:rPr>
          <w:rFonts w:eastAsia="Calibri" w:cs="Calibri"/>
          <w:spacing w:val="1"/>
        </w:rPr>
        <w:t>e</w:t>
      </w:r>
      <w:r w:rsidRPr="00DB6F7F">
        <w:rPr>
          <w:rFonts w:eastAsia="Calibri" w:cs="Calibri"/>
        </w:rPr>
        <w:t>nt</w:t>
      </w:r>
      <w:r w:rsidRPr="00DB6F7F">
        <w:rPr>
          <w:rFonts w:eastAsia="Calibri" w:cs="Calibri"/>
          <w:spacing w:val="-9"/>
        </w:rPr>
        <w:t xml:space="preserve"> </w:t>
      </w:r>
      <w:r w:rsidRPr="00DB6F7F">
        <w:rPr>
          <w:rFonts w:eastAsia="Calibri" w:cs="Calibri"/>
        </w:rPr>
        <w:t>are</w:t>
      </w:r>
      <w:r w:rsidRPr="00DB6F7F">
        <w:rPr>
          <w:rFonts w:eastAsia="Calibri" w:cs="Calibri"/>
          <w:spacing w:val="-2"/>
        </w:rPr>
        <w:t xml:space="preserve"> </w:t>
      </w:r>
      <w:r w:rsidRPr="00DB6F7F">
        <w:rPr>
          <w:rFonts w:eastAsia="Calibri" w:cs="Calibri"/>
        </w:rPr>
        <w:t>detai</w:t>
      </w:r>
      <w:r w:rsidRPr="00DB6F7F">
        <w:rPr>
          <w:rFonts w:eastAsia="Calibri" w:cs="Calibri"/>
          <w:spacing w:val="1"/>
        </w:rPr>
        <w:t>le</w:t>
      </w:r>
      <w:r w:rsidRPr="00DB6F7F">
        <w:rPr>
          <w:rFonts w:eastAsia="Calibri" w:cs="Calibri"/>
        </w:rPr>
        <w:t>d</w:t>
      </w:r>
      <w:r w:rsidRPr="00DB6F7F">
        <w:rPr>
          <w:rFonts w:eastAsia="Calibri" w:cs="Calibri"/>
          <w:spacing w:val="-8"/>
        </w:rPr>
        <w:t xml:space="preserve"> </w:t>
      </w:r>
      <w:r w:rsidRPr="00DB6F7F">
        <w:rPr>
          <w:rFonts w:eastAsia="Calibri" w:cs="Calibri"/>
        </w:rPr>
        <w:t>in</w:t>
      </w:r>
      <w:r w:rsidRPr="00DB6F7F">
        <w:rPr>
          <w:rFonts w:eastAsia="Calibri" w:cs="Calibri"/>
          <w:spacing w:val="-1"/>
        </w:rPr>
        <w:t xml:space="preserve"> the </w:t>
      </w:r>
      <w:hyperlink r:id="rId33" w:history="1">
        <w:r w:rsidR="006B6FC0">
          <w:rPr>
            <w:rStyle w:val="Hyperlink"/>
            <w:rFonts w:eastAsia="Calibri" w:cs="Calibri"/>
          </w:rPr>
          <w:t>TRA Fees, Payment and Refund Policy</w:t>
        </w:r>
      </w:hyperlink>
      <w:r w:rsidRPr="00DB6F7F">
        <w:rPr>
          <w:rFonts w:eastAsia="Calibri" w:cs="Calibri"/>
          <w:spacing w:val="-5"/>
        </w:rPr>
        <w:t xml:space="preserve"> </w:t>
      </w:r>
      <w:r w:rsidRPr="00DB6F7F">
        <w:rPr>
          <w:rFonts w:eastAsia="Calibri" w:cs="Calibri"/>
        </w:rPr>
        <w:t>un</w:t>
      </w:r>
      <w:r w:rsidRPr="00DB6F7F">
        <w:rPr>
          <w:rFonts w:eastAsia="Calibri" w:cs="Calibri"/>
          <w:spacing w:val="1"/>
        </w:rPr>
        <w:t>d</w:t>
      </w:r>
      <w:r w:rsidRPr="00DB6F7F">
        <w:rPr>
          <w:rFonts w:eastAsia="Calibri" w:cs="Calibri"/>
        </w:rPr>
        <w:t xml:space="preserve">er </w:t>
      </w:r>
      <w:hyperlink r:id="rId34" w:history="1">
        <w:r w:rsidR="00114273" w:rsidRPr="005716E4">
          <w:rPr>
            <w:rStyle w:val="Hyperlink"/>
          </w:rPr>
          <w:t>Policy and Forms</w:t>
        </w:r>
      </w:hyperlink>
      <w:r w:rsidRPr="00DB6F7F">
        <w:rPr>
          <w:rFonts w:eastAsia="Calibri" w:cs="Calibri"/>
          <w:spacing w:val="-5"/>
        </w:rPr>
        <w:t xml:space="preserve"> </w:t>
      </w:r>
      <w:r w:rsidRPr="00DB6F7F">
        <w:rPr>
          <w:rFonts w:eastAsia="Calibri" w:cs="Calibri"/>
          <w:spacing w:val="1"/>
        </w:rPr>
        <w:t>o</w:t>
      </w:r>
      <w:r w:rsidRPr="00DB6F7F">
        <w:rPr>
          <w:rFonts w:eastAsia="Calibri" w:cs="Calibri"/>
        </w:rPr>
        <w:t>n</w:t>
      </w:r>
      <w:r w:rsidRPr="00DB6F7F">
        <w:rPr>
          <w:rFonts w:eastAsia="Calibri" w:cs="Calibri"/>
          <w:spacing w:val="-1"/>
        </w:rPr>
        <w:t xml:space="preserve"> </w:t>
      </w:r>
      <w:r w:rsidRPr="00DB6F7F">
        <w:rPr>
          <w:rFonts w:eastAsia="Calibri" w:cs="Calibri"/>
        </w:rPr>
        <w:t>the</w:t>
      </w:r>
      <w:r w:rsidRPr="00DB6F7F">
        <w:rPr>
          <w:rFonts w:eastAsia="Calibri" w:cs="Calibri"/>
          <w:spacing w:val="-2"/>
        </w:rPr>
        <w:t xml:space="preserve"> </w:t>
      </w:r>
      <w:hyperlink r:id="rId35" w:history="1">
        <w:r w:rsidRPr="00DB6F7F">
          <w:rPr>
            <w:rStyle w:val="Hyperlink"/>
            <w:rFonts w:eastAsia="Calibri" w:cs="Calibri"/>
            <w:spacing w:val="1"/>
          </w:rPr>
          <w:t>T</w:t>
        </w:r>
        <w:r w:rsidRPr="00DB6F7F">
          <w:rPr>
            <w:rStyle w:val="Hyperlink"/>
            <w:rFonts w:eastAsia="Calibri" w:cs="Calibri"/>
          </w:rPr>
          <w:t>RA</w:t>
        </w:r>
        <w:r w:rsidRPr="00DB6F7F">
          <w:rPr>
            <w:rStyle w:val="Hyperlink"/>
            <w:rFonts w:eastAsia="Calibri" w:cs="Calibri"/>
            <w:spacing w:val="-3"/>
          </w:rPr>
          <w:t xml:space="preserve"> </w:t>
        </w:r>
        <w:r w:rsidRPr="00DB6F7F">
          <w:rPr>
            <w:rStyle w:val="Hyperlink"/>
            <w:rFonts w:eastAsia="Calibri" w:cs="Calibri"/>
          </w:rPr>
          <w:t>website</w:t>
        </w:r>
      </w:hyperlink>
      <w:r w:rsidRPr="00B21F49">
        <w:rPr>
          <w:rFonts w:eastAsia="Calibri" w:cs="Calibri"/>
        </w:rPr>
        <w:t>.</w:t>
      </w:r>
    </w:p>
    <w:p w14:paraId="6E619636" w14:textId="4F9BA1D7" w:rsidR="004D084A" w:rsidRPr="00DB7F84" w:rsidRDefault="00E21193" w:rsidP="00D41AB8">
      <w:pPr>
        <w:pStyle w:val="Heading1"/>
        <w:spacing w:before="240" w:after="240"/>
        <w:ind w:left="119" w:right="208" w:hanging="119"/>
        <w:rPr>
          <w:color w:val="auto"/>
        </w:rPr>
      </w:pPr>
      <w:bookmarkStart w:id="19" w:name="_Toc202251996"/>
      <w:r w:rsidRPr="00DB7F84">
        <w:rPr>
          <w:color w:val="auto"/>
        </w:rPr>
        <w:t>Section 2.</w:t>
      </w:r>
      <w:r w:rsidRPr="00DB7F84">
        <w:rPr>
          <w:color w:val="auto"/>
          <w:spacing w:val="46"/>
        </w:rPr>
        <w:t xml:space="preserve"> </w:t>
      </w:r>
      <w:r w:rsidRPr="00DB7F84">
        <w:rPr>
          <w:color w:val="auto"/>
        </w:rPr>
        <w:t>Program</w:t>
      </w:r>
      <w:r w:rsidRPr="00DB7F84">
        <w:rPr>
          <w:color w:val="auto"/>
          <w:spacing w:val="-2"/>
        </w:rPr>
        <w:t xml:space="preserve"> </w:t>
      </w:r>
      <w:r w:rsidR="00254C4B" w:rsidRPr="00DB7F84">
        <w:rPr>
          <w:color w:val="auto"/>
        </w:rPr>
        <w:t>R</w:t>
      </w:r>
      <w:r w:rsidRPr="00DB7F84">
        <w:rPr>
          <w:color w:val="auto"/>
        </w:rPr>
        <w:t xml:space="preserve">equirements </w:t>
      </w:r>
      <w:r w:rsidRPr="00DB7F84">
        <w:rPr>
          <w:color w:val="auto"/>
          <w:spacing w:val="-1"/>
        </w:rPr>
        <w:t>an</w:t>
      </w:r>
      <w:r w:rsidRPr="00DB7F84">
        <w:rPr>
          <w:color w:val="auto"/>
        </w:rPr>
        <w:t xml:space="preserve">d </w:t>
      </w:r>
      <w:r w:rsidR="00254C4B" w:rsidRPr="00DB7F84">
        <w:rPr>
          <w:color w:val="auto"/>
        </w:rPr>
        <w:t>P</w:t>
      </w:r>
      <w:r w:rsidRPr="00DB7F84">
        <w:rPr>
          <w:color w:val="auto"/>
        </w:rPr>
        <w:t>roc</w:t>
      </w:r>
      <w:r w:rsidRPr="00DB7F84">
        <w:rPr>
          <w:color w:val="auto"/>
          <w:spacing w:val="-2"/>
        </w:rPr>
        <w:t>e</w:t>
      </w:r>
      <w:r w:rsidRPr="00DB7F84">
        <w:rPr>
          <w:color w:val="auto"/>
        </w:rPr>
        <w:t>ss</w:t>
      </w:r>
      <w:r w:rsidRPr="00DB7F84">
        <w:rPr>
          <w:color w:val="auto"/>
          <w:spacing w:val="-2"/>
        </w:rPr>
        <w:t>e</w:t>
      </w:r>
      <w:r w:rsidRPr="00DB7F84">
        <w:rPr>
          <w:color w:val="auto"/>
        </w:rPr>
        <w:t>s</w:t>
      </w:r>
      <w:bookmarkEnd w:id="19"/>
    </w:p>
    <w:p w14:paraId="7CCB82E8" w14:textId="74FD0E79" w:rsidR="00593251" w:rsidRPr="00DB7F84" w:rsidRDefault="00593251" w:rsidP="00404EE8">
      <w:pPr>
        <w:pStyle w:val="Heading2"/>
        <w:ind w:left="0"/>
      </w:pPr>
      <w:bookmarkStart w:id="20" w:name="_Toc202251997"/>
      <w:r w:rsidRPr="00DB7F84">
        <w:t>2.1</w:t>
      </w:r>
      <w:r w:rsidRPr="00DB7F84">
        <w:tab/>
        <w:t>Eligibility</w:t>
      </w:r>
      <w:bookmarkEnd w:id="20"/>
    </w:p>
    <w:p w14:paraId="20DE621C" w14:textId="5EE936EB" w:rsidR="00B21F49" w:rsidRPr="00DB7F84" w:rsidRDefault="000A7D4F" w:rsidP="00B21F49">
      <w:pPr>
        <w:spacing w:after="120"/>
      </w:pPr>
      <w:r w:rsidRPr="00DB7F84">
        <w:t xml:space="preserve">The nominated occupations, nominated countries, and </w:t>
      </w:r>
      <w:r w:rsidR="003F155E" w:rsidRPr="00674AB8">
        <w:t>Special Administrative Region</w:t>
      </w:r>
      <w:r w:rsidR="003F155E">
        <w:t>s</w:t>
      </w:r>
      <w:r w:rsidR="003F155E" w:rsidRPr="00674AB8">
        <w:t xml:space="preserve"> </w:t>
      </w:r>
      <w:r w:rsidR="00674AB8" w:rsidRPr="00674AB8">
        <w:t>(SAR</w:t>
      </w:r>
      <w:r w:rsidR="00674AB8">
        <w:t>s</w:t>
      </w:r>
      <w:r w:rsidR="00674AB8" w:rsidRPr="00674AB8">
        <w:t>)</w:t>
      </w:r>
      <w:r w:rsidRPr="00DB7F84">
        <w:t xml:space="preserve"> for the OSAP are listed on the </w:t>
      </w:r>
      <w:hyperlink r:id="rId36" w:history="1">
        <w:r w:rsidRPr="00B21F49">
          <w:rPr>
            <w:rStyle w:val="Hyperlink"/>
          </w:rPr>
          <w:t xml:space="preserve">OSAP Program page on the </w:t>
        </w:r>
        <w:r w:rsidR="00B21F49" w:rsidRPr="00B21F49">
          <w:rPr>
            <w:rStyle w:val="Hyperlink"/>
            <w:rFonts w:eastAsia="Calibri" w:cs="Calibri"/>
            <w:spacing w:val="1"/>
          </w:rPr>
          <w:t>T</w:t>
        </w:r>
        <w:r w:rsidR="00B21F49" w:rsidRPr="00B21F49">
          <w:rPr>
            <w:rStyle w:val="Hyperlink"/>
            <w:rFonts w:eastAsia="Calibri" w:cs="Calibri"/>
          </w:rPr>
          <w:t>RA</w:t>
        </w:r>
        <w:r w:rsidR="00B21F49" w:rsidRPr="00B21F49">
          <w:rPr>
            <w:rStyle w:val="Hyperlink"/>
            <w:rFonts w:eastAsia="Calibri" w:cs="Calibri"/>
            <w:spacing w:val="-3"/>
          </w:rPr>
          <w:t xml:space="preserve"> </w:t>
        </w:r>
        <w:r w:rsidR="00B21F49" w:rsidRPr="00B21F49">
          <w:rPr>
            <w:rStyle w:val="Hyperlink"/>
            <w:rFonts w:eastAsia="Calibri" w:cs="Calibri"/>
          </w:rPr>
          <w:t>website</w:t>
        </w:r>
      </w:hyperlink>
    </w:p>
    <w:p w14:paraId="10974E50" w14:textId="28A4E1CB" w:rsidR="000A7D4F" w:rsidRPr="00DB7F84" w:rsidRDefault="000A7D4F" w:rsidP="00B21F49">
      <w:pPr>
        <w:spacing w:after="120"/>
      </w:pPr>
      <w:r w:rsidRPr="00DB7F84">
        <w:t>It is compulsory for applicants seeking a skills assessment in a nominated occupation</w:t>
      </w:r>
      <w:r w:rsidR="000855AC" w:rsidRPr="00DB7F84">
        <w:t>,</w:t>
      </w:r>
      <w:r w:rsidRPr="00DB7F84">
        <w:t xml:space="preserve"> and nominated country or SAR</w:t>
      </w:r>
      <w:r w:rsidR="000855AC" w:rsidRPr="00DB7F84">
        <w:t>,</w:t>
      </w:r>
      <w:r w:rsidRPr="00DB7F84">
        <w:t xml:space="preserve"> to have an assessment through </w:t>
      </w:r>
      <w:proofErr w:type="gramStart"/>
      <w:r w:rsidRPr="00DB7F84">
        <w:t>the OSAP</w:t>
      </w:r>
      <w:proofErr w:type="gramEnd"/>
      <w:r w:rsidRPr="00DB7F84">
        <w:t xml:space="preserve"> (excluding 485 or TSS visa applicants). </w:t>
      </w:r>
    </w:p>
    <w:p w14:paraId="5509E128" w14:textId="6A4BC5FD" w:rsidR="001C4C7D" w:rsidRPr="00DB7F84" w:rsidRDefault="000A7D4F" w:rsidP="000A7D4F">
      <w:pPr>
        <w:spacing w:after="120"/>
      </w:pPr>
      <w:bookmarkStart w:id="21" w:name="_Hlk94779775"/>
      <w:r w:rsidRPr="00DB7F84">
        <w:t xml:space="preserve">OSAP is also compulsory for applicants applying for permanent migration in the following </w:t>
      </w:r>
      <w:r w:rsidR="00112F2D" w:rsidRPr="00DB7F84">
        <w:t>l</w:t>
      </w:r>
      <w:r w:rsidR="00112F2D">
        <w:t>icense</w:t>
      </w:r>
      <w:r w:rsidR="00112F2D" w:rsidRPr="00DB7F84">
        <w:t>d</w:t>
      </w:r>
      <w:r w:rsidRPr="00DB7F84">
        <w:t xml:space="preserve"> trades: </w:t>
      </w:r>
    </w:p>
    <w:p w14:paraId="2C15ECDB" w14:textId="5180AFFB" w:rsidR="001C4C7D" w:rsidRPr="00DB7F84" w:rsidRDefault="000A7D4F">
      <w:pPr>
        <w:pStyle w:val="ListParagraph"/>
        <w:numPr>
          <w:ilvl w:val="0"/>
          <w:numId w:val="4"/>
        </w:numPr>
        <w:spacing w:after="120"/>
      </w:pPr>
      <w:r w:rsidRPr="00DB7F84">
        <w:t>Air-conditioning and Refrigeration Mechanic</w:t>
      </w:r>
    </w:p>
    <w:p w14:paraId="22D8021C" w14:textId="50EBFEB5" w:rsidR="001C4C7D" w:rsidRPr="00DB7F84" w:rsidRDefault="000A7D4F">
      <w:pPr>
        <w:pStyle w:val="ListParagraph"/>
        <w:numPr>
          <w:ilvl w:val="0"/>
          <w:numId w:val="4"/>
        </w:numPr>
        <w:spacing w:after="120"/>
      </w:pPr>
      <w:r w:rsidRPr="00DB7F84">
        <w:t>Electrician (General)</w:t>
      </w:r>
    </w:p>
    <w:p w14:paraId="453DB645" w14:textId="08974D62" w:rsidR="001C4C7D" w:rsidRPr="00DB7F84" w:rsidRDefault="000A7D4F">
      <w:pPr>
        <w:pStyle w:val="ListParagraph"/>
        <w:numPr>
          <w:ilvl w:val="0"/>
          <w:numId w:val="4"/>
        </w:numPr>
        <w:spacing w:after="120"/>
      </w:pPr>
      <w:r w:rsidRPr="00DB7F84">
        <w:t xml:space="preserve">Electrician (Special Class) </w:t>
      </w:r>
    </w:p>
    <w:p w14:paraId="17A40185" w14:textId="2F806419" w:rsidR="000A7D4F" w:rsidRPr="00DB7F84" w:rsidRDefault="000A7D4F">
      <w:pPr>
        <w:pStyle w:val="ListParagraph"/>
        <w:numPr>
          <w:ilvl w:val="0"/>
          <w:numId w:val="4"/>
        </w:numPr>
        <w:spacing w:after="120"/>
      </w:pPr>
      <w:r w:rsidRPr="00DB7F84">
        <w:t>Plumber (General)</w:t>
      </w:r>
    </w:p>
    <w:bookmarkEnd w:id="21"/>
    <w:p w14:paraId="09DB1679" w14:textId="13FCAE5A" w:rsidR="000A7D4F" w:rsidRPr="00DB7F84" w:rsidRDefault="000A7D4F" w:rsidP="000A7D4F">
      <w:pPr>
        <w:spacing w:after="120"/>
      </w:pPr>
      <w:r w:rsidRPr="00DB7F84">
        <w:t xml:space="preserve">The program is also open to applicants from all countries who wish to undertake a skills assessment in a nominated occupation who </w:t>
      </w:r>
      <w:r w:rsidR="008E71F6">
        <w:t>are able and willing</w:t>
      </w:r>
      <w:r w:rsidR="00DA7BA0">
        <w:t xml:space="preserve"> to</w:t>
      </w:r>
      <w:r w:rsidR="008E71F6" w:rsidRPr="00DB7F84">
        <w:t xml:space="preserve"> </w:t>
      </w:r>
      <w:r w:rsidRPr="00DB7F84">
        <w:t xml:space="preserve">travel to Australia or a nominated country for an assessment.  </w:t>
      </w:r>
    </w:p>
    <w:p w14:paraId="34F9DA8D" w14:textId="2BCE4A1E" w:rsidR="000A7D4F" w:rsidRPr="00DB7F84" w:rsidRDefault="000A7D4F" w:rsidP="000A7D4F">
      <w:pPr>
        <w:spacing w:after="120"/>
      </w:pPr>
      <w:r w:rsidRPr="00DB7F84">
        <w:t>Should you choose to travel to</w:t>
      </w:r>
      <w:r w:rsidR="008E71F6">
        <w:t xml:space="preserve"> an approved assessment venue in</w:t>
      </w:r>
      <w:r w:rsidRPr="00DB7F84">
        <w:t xml:space="preserve"> a nominated country for assessment, it is your responsibility to ensure the correct visa for that country is obtained prior to your travel to that country.  </w:t>
      </w:r>
    </w:p>
    <w:p w14:paraId="1391BD55" w14:textId="70531030" w:rsidR="00186414" w:rsidRPr="00546F14" w:rsidRDefault="000A7D4F" w:rsidP="00546F14">
      <w:pPr>
        <w:rPr>
          <w:sz w:val="18"/>
          <w:szCs w:val="18"/>
        </w:rPr>
      </w:pPr>
      <w:r w:rsidRPr="00DB7F84">
        <w:t xml:space="preserve">If you wish to apply for a skilled migration visa (excluding 485 or TSS visas) but your nominated occupation is not listed on the </w:t>
      </w:r>
      <w:hyperlink r:id="rId37" w:history="1">
        <w:r w:rsidR="006B6FC0">
          <w:rPr>
            <w:rStyle w:val="Hyperlink"/>
          </w:rPr>
          <w:t>OSAP Program page on the TRA website</w:t>
        </w:r>
      </w:hyperlink>
      <w:r w:rsidRPr="00DB7F84">
        <w:t xml:space="preserve">, you need to apply for assessment under the </w:t>
      </w:r>
      <w:hyperlink r:id="rId38" w:history="1">
        <w:r w:rsidRPr="00DB7F84">
          <w:rPr>
            <w:rStyle w:val="Hyperlink"/>
          </w:rPr>
          <w:t xml:space="preserve">TRA Migration Skills Assessment </w:t>
        </w:r>
        <w:r w:rsidR="00BC4788">
          <w:rPr>
            <w:rStyle w:val="Hyperlink"/>
          </w:rPr>
          <w:t xml:space="preserve">(MSA) </w:t>
        </w:r>
        <w:r w:rsidRPr="00DB7F84">
          <w:rPr>
            <w:rStyle w:val="Hyperlink"/>
          </w:rPr>
          <w:t>Program</w:t>
        </w:r>
      </w:hyperlink>
      <w:r w:rsidRPr="00B21F49">
        <w:t>.</w:t>
      </w:r>
    </w:p>
    <w:p w14:paraId="0B256AF0" w14:textId="3C563253" w:rsidR="004D084A" w:rsidRPr="00DA21A3" w:rsidRDefault="00E11DFA" w:rsidP="00404EE8">
      <w:pPr>
        <w:pStyle w:val="Heading2"/>
        <w:ind w:left="0"/>
      </w:pPr>
      <w:bookmarkStart w:id="22" w:name="_Toc202251998"/>
      <w:r w:rsidRPr="00DA21A3">
        <w:t>2.2</w:t>
      </w:r>
      <w:r w:rsidR="0016515A" w:rsidRPr="00DA21A3">
        <w:tab/>
      </w:r>
      <w:r w:rsidR="000A7D4F" w:rsidRPr="00DA21A3">
        <w:t>Documentary Evidence Assessment</w:t>
      </w:r>
      <w:bookmarkEnd w:id="22"/>
    </w:p>
    <w:p w14:paraId="66FFE142" w14:textId="3DA10011" w:rsidR="00DC660C" w:rsidRDefault="00761DF9" w:rsidP="00761DF9">
      <w:r w:rsidRPr="00DB7F84">
        <w:t xml:space="preserve">The RTO will advise </w:t>
      </w:r>
      <w:r w:rsidR="009A77CC">
        <w:t xml:space="preserve">you </w:t>
      </w:r>
      <w:r w:rsidR="006570BD" w:rsidRPr="00DB7F84">
        <w:t xml:space="preserve">which </w:t>
      </w:r>
      <w:r w:rsidRPr="00DB7F84">
        <w:t>documentation must be provided</w:t>
      </w:r>
      <w:r w:rsidR="00283962">
        <w:t xml:space="preserve"> at the time of registration</w:t>
      </w:r>
      <w:r w:rsidRPr="00DB7F84">
        <w:t xml:space="preserve">, but </w:t>
      </w:r>
      <w:r w:rsidR="001250B7">
        <w:t>all applicants</w:t>
      </w:r>
      <w:r w:rsidR="001250B7" w:rsidRPr="00DB7F84">
        <w:t xml:space="preserve"> </w:t>
      </w:r>
      <w:r w:rsidRPr="00DB7F84">
        <w:t>must submit decision</w:t>
      </w:r>
      <w:r w:rsidR="006B6FC0">
        <w:t>-</w:t>
      </w:r>
      <w:r w:rsidRPr="00DB7F84">
        <w:t xml:space="preserve">ready documentary evidence of your identity, </w:t>
      </w:r>
      <w:r w:rsidR="003D72C4" w:rsidRPr="00DB7F84">
        <w:t>skills,</w:t>
      </w:r>
      <w:r w:rsidRPr="00DB7F84">
        <w:t xml:space="preserve"> and employment experience. </w:t>
      </w:r>
    </w:p>
    <w:p w14:paraId="5130AC17" w14:textId="2BB4BA23" w:rsidR="008746AE" w:rsidRPr="00DB7F84" w:rsidRDefault="008746AE" w:rsidP="00761DF9">
      <w:r w:rsidRPr="00DB7F84">
        <w:t>For Pathway 1 applicants</w:t>
      </w:r>
      <w:r w:rsidR="009A77CC">
        <w:t>,</w:t>
      </w:r>
      <w:r w:rsidRPr="00DB7F84">
        <w:t xml:space="preserve"> t</w:t>
      </w:r>
      <w:r w:rsidR="00761DF9" w:rsidRPr="00DB7F84">
        <w:t xml:space="preserve">his will include </w:t>
      </w:r>
      <w:r w:rsidR="00DC660C" w:rsidRPr="00DB7F84">
        <w:t>evidence of your skills and experience if you do not have a relevant Australian qualification</w:t>
      </w:r>
      <w:r w:rsidRPr="00DB7F84">
        <w:t>.</w:t>
      </w:r>
    </w:p>
    <w:p w14:paraId="34629604" w14:textId="329F2FE3" w:rsidR="00761DF9" w:rsidRPr="00DB7F84" w:rsidRDefault="008746AE" w:rsidP="00761DF9">
      <w:r w:rsidRPr="00DB7F84">
        <w:lastRenderedPageBreak/>
        <w:t>For Pathway 2</w:t>
      </w:r>
      <w:r w:rsidR="00DC660C" w:rsidRPr="00DB7F84">
        <w:t xml:space="preserve"> applicants</w:t>
      </w:r>
      <w:r w:rsidR="001250B7">
        <w:t>,</w:t>
      </w:r>
      <w:r w:rsidRPr="00DB7F84">
        <w:t xml:space="preserve"> this will include</w:t>
      </w:r>
      <w:r w:rsidR="00DC660C" w:rsidRPr="00DB7F84">
        <w:t xml:space="preserve"> evidence of </w:t>
      </w:r>
      <w:r w:rsidR="00EF681B" w:rsidRPr="00DB7F84">
        <w:t>your</w:t>
      </w:r>
      <w:r w:rsidR="00761DF9" w:rsidRPr="00DB7F84">
        <w:t xml:space="preserve"> </w:t>
      </w:r>
      <w:r w:rsidR="00EF681B" w:rsidRPr="00DB7F84">
        <w:t xml:space="preserve">skills and experience, and your </w:t>
      </w:r>
      <w:r w:rsidR="00761DF9" w:rsidRPr="00DB7F84">
        <w:t xml:space="preserve">Australian </w:t>
      </w:r>
      <w:r w:rsidR="005467F1" w:rsidRPr="00DB7F84">
        <w:t>Vocational Education and Training (</w:t>
      </w:r>
      <w:r w:rsidR="00761DF9" w:rsidRPr="00DB7F84">
        <w:t>VET</w:t>
      </w:r>
      <w:r w:rsidR="005467F1" w:rsidRPr="00DB7F84">
        <w:t>)</w:t>
      </w:r>
      <w:r w:rsidR="00761DF9" w:rsidRPr="00DB7F84">
        <w:t xml:space="preserve"> qualification or current identified Australian occupational </w:t>
      </w:r>
      <w:proofErr w:type="spellStart"/>
      <w:r w:rsidR="00ED73A1" w:rsidRPr="00DB7F84">
        <w:t>l</w:t>
      </w:r>
      <w:r w:rsidR="00404EE8">
        <w:t>icence</w:t>
      </w:r>
      <w:proofErr w:type="spellEnd"/>
      <w:r w:rsidR="00D870A6" w:rsidRPr="00DB7F84">
        <w:t xml:space="preserve"> (without </w:t>
      </w:r>
      <w:r w:rsidR="00ED73A1" w:rsidRPr="00DB7F84">
        <w:t>r</w:t>
      </w:r>
      <w:r w:rsidR="00D870A6" w:rsidRPr="00DB7F84">
        <w:t>estrictions)</w:t>
      </w:r>
      <w:r w:rsidR="00EF681B" w:rsidRPr="00DB7F84">
        <w:t>.</w:t>
      </w:r>
    </w:p>
    <w:p w14:paraId="6631C970" w14:textId="5C47D54C" w:rsidR="00761DF9" w:rsidRPr="00DB7F84" w:rsidRDefault="00761DF9" w:rsidP="00761DF9">
      <w:r w:rsidRPr="00DB7F84">
        <w:t>Evidence of part</w:t>
      </w:r>
      <w:r w:rsidR="00ED73A1" w:rsidRPr="00DB7F84">
        <w:t>-</w:t>
      </w:r>
      <w:r w:rsidRPr="00DB7F84">
        <w:t>time employment can be counted towards the employment requirement on a pro</w:t>
      </w:r>
      <w:r w:rsidR="000049E6" w:rsidRPr="00DB7F84">
        <w:t>-</w:t>
      </w:r>
      <w:r w:rsidRPr="00DB7F84">
        <w:t xml:space="preserve">rata basis. </w:t>
      </w:r>
    </w:p>
    <w:p w14:paraId="0A5EB83E" w14:textId="393D995F" w:rsidR="00B242AD" w:rsidRPr="00DB7F84" w:rsidRDefault="00761DF9">
      <w:r w:rsidRPr="00DB7F84">
        <w:t>The type of work undertaken must cover a broad range of skills in the nominated occupation. If the evidence indicates that you have the necessary skills and experience relevant to your nominated occupation, you will be invited to participate in a technical assessment with one of the RTO’s assessors.</w:t>
      </w:r>
      <w:bookmarkStart w:id="23" w:name="_Hlk71203063"/>
      <w:bookmarkStart w:id="24" w:name="_Toc71203712"/>
    </w:p>
    <w:tbl>
      <w:tblPr>
        <w:tblStyle w:val="TableGrid"/>
        <w:tblW w:w="9351"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51"/>
      </w:tblGrid>
      <w:tr w:rsidR="00B01B5B" w:rsidRPr="00DB7F84" w14:paraId="2279BD34" w14:textId="77777777" w:rsidTr="23A8C2F2">
        <w:tc>
          <w:tcPr>
            <w:tcW w:w="9351" w:type="dxa"/>
          </w:tcPr>
          <w:p w14:paraId="7842C110" w14:textId="77777777" w:rsidR="00B01B5B" w:rsidRPr="00DB7F84" w:rsidRDefault="00B01B5B" w:rsidP="00F55641">
            <w:r w:rsidRPr="00DB7F84">
              <w:object w:dxaOrig="3552" w:dyaOrig="1225" w14:anchorId="2AB18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35pt;height:40pt" o:ole="">
                  <v:imagedata r:id="rId39" o:title=""/>
                </v:shape>
                <o:OLEObject Type="Embed" ProgID="Visio.Drawing.15" ShapeID="_x0000_i1025" DrawAspect="Content" ObjectID="_1820650313" r:id="rId40"/>
              </w:object>
            </w:r>
          </w:p>
          <w:p w14:paraId="68C1EF76" w14:textId="648C651D" w:rsidR="00B01B5B" w:rsidRPr="00DA21A3" w:rsidRDefault="00B01B5B" w:rsidP="00404EE8">
            <w:pPr>
              <w:pStyle w:val="Heading3"/>
              <w:ind w:firstLine="0"/>
              <w:rPr>
                <w:color w:val="auto"/>
              </w:rPr>
            </w:pPr>
            <w:bookmarkStart w:id="25" w:name="_Toc202251999"/>
            <w:r w:rsidRPr="00DA21A3">
              <w:rPr>
                <w:color w:val="auto"/>
              </w:rPr>
              <w:t>2.2.1</w:t>
            </w:r>
            <w:r w:rsidRPr="00DA21A3">
              <w:rPr>
                <w:color w:val="auto"/>
              </w:rPr>
              <w:tab/>
              <w:t>Pathway 1: For applicants who do not have a relevant Australian VET qualification</w:t>
            </w:r>
            <w:bookmarkEnd w:id="25"/>
          </w:p>
          <w:p w14:paraId="4090AD9A" w14:textId="38421220" w:rsidR="00B01B5B" w:rsidRPr="00DB7F84" w:rsidRDefault="00B01B5B" w:rsidP="00F55641">
            <w:r w:rsidRPr="00DB7F84">
              <w:t>In addition to the work experience requirements above</w:t>
            </w:r>
            <w:r w:rsidR="00771856" w:rsidRPr="00DB7F84">
              <w:t>,</w:t>
            </w:r>
            <w:r w:rsidRPr="00DB7F84">
              <w:t xml:space="preserve"> you must demonstrate that you have completed full-time paid employment in your nominated occupation</w:t>
            </w:r>
            <w:r w:rsidR="00CE4A0C">
              <w:t xml:space="preserve"> </w:t>
            </w:r>
            <w:r w:rsidR="00771856" w:rsidRPr="00DB7F84">
              <w:t>(</w:t>
            </w:r>
            <w:r w:rsidRPr="00DB7F84">
              <w:t>or an occupation that is directly related to your nominated occupation</w:t>
            </w:r>
            <w:r w:rsidR="00771856" w:rsidRPr="00DB7F84">
              <w:t>)</w:t>
            </w:r>
            <w:r w:rsidRPr="00DB7F84">
              <w:t xml:space="preserve"> based on the following standards:</w:t>
            </w:r>
          </w:p>
          <w:p w14:paraId="0960BE19" w14:textId="4FC981EA" w:rsidR="00B01B5B" w:rsidRPr="00DB7F84" w:rsidRDefault="00B01B5B" w:rsidP="00F55641">
            <w:pPr>
              <w:pStyle w:val="ListParagraph"/>
              <w:numPr>
                <w:ilvl w:val="0"/>
                <w:numId w:val="3"/>
              </w:numPr>
              <w:ind w:left="714" w:hanging="357"/>
            </w:pPr>
            <w:r>
              <w:t>L</w:t>
            </w:r>
            <w:r w:rsidR="00404EE8">
              <w:t>icen</w:t>
            </w:r>
            <w:r w:rsidR="004D3330">
              <w:t>s</w:t>
            </w:r>
            <w:r w:rsidR="00404EE8">
              <w:t>e</w:t>
            </w:r>
            <w:r>
              <w:t xml:space="preserve">d </w:t>
            </w:r>
            <w:r w:rsidR="006B6FC0">
              <w:t>t</w:t>
            </w:r>
            <w:r>
              <w:t>rade with no formal training – six years</w:t>
            </w:r>
            <w:r w:rsidR="00830CBB">
              <w:t>’</w:t>
            </w:r>
            <w:r>
              <w:t xml:space="preserve"> work experience</w:t>
            </w:r>
          </w:p>
          <w:p w14:paraId="5F696DB1" w14:textId="40BEE1C3" w:rsidR="00B01B5B" w:rsidRPr="00DB7F84" w:rsidRDefault="00B01B5B" w:rsidP="00F55641">
            <w:pPr>
              <w:pStyle w:val="ListParagraph"/>
              <w:numPr>
                <w:ilvl w:val="0"/>
                <w:numId w:val="3"/>
              </w:numPr>
              <w:ind w:left="714" w:hanging="357"/>
            </w:pPr>
            <w:r w:rsidRPr="00DB7F84">
              <w:t>L</w:t>
            </w:r>
            <w:r w:rsidR="00404EE8">
              <w:t>icen</w:t>
            </w:r>
            <w:r w:rsidR="004D3330">
              <w:t>s</w:t>
            </w:r>
            <w:r w:rsidR="00404EE8">
              <w:t>e</w:t>
            </w:r>
            <w:r w:rsidRPr="00DB7F84">
              <w:t xml:space="preserve">d </w:t>
            </w:r>
            <w:r w:rsidR="006B6FC0">
              <w:t>t</w:t>
            </w:r>
            <w:r w:rsidRPr="00DB7F84">
              <w:t>rade with formal training – four years</w:t>
            </w:r>
            <w:r w:rsidR="00830CBB" w:rsidRPr="00DB7F84">
              <w:t>’</w:t>
            </w:r>
            <w:r w:rsidRPr="00DB7F84">
              <w:t xml:space="preserve"> work experience</w:t>
            </w:r>
          </w:p>
          <w:p w14:paraId="6AA20A5F" w14:textId="5A4215E5" w:rsidR="00B01B5B" w:rsidRPr="00DB7F84" w:rsidRDefault="00B01B5B" w:rsidP="00F55641">
            <w:pPr>
              <w:pStyle w:val="ListParagraph"/>
              <w:numPr>
                <w:ilvl w:val="0"/>
                <w:numId w:val="3"/>
              </w:numPr>
              <w:ind w:left="714" w:hanging="357"/>
            </w:pPr>
            <w:r w:rsidRPr="00DB7F84">
              <w:t>Non-l</w:t>
            </w:r>
            <w:r w:rsidR="00404EE8">
              <w:t>icen</w:t>
            </w:r>
            <w:r w:rsidR="004D3330">
              <w:t>s</w:t>
            </w:r>
            <w:r w:rsidR="00404EE8">
              <w:t>e</w:t>
            </w:r>
            <w:r w:rsidRPr="00DB7F84">
              <w:t>d trade with no formal training – five years’ work experience</w:t>
            </w:r>
          </w:p>
          <w:p w14:paraId="6574CE01" w14:textId="5176F83A" w:rsidR="00B01B5B" w:rsidRPr="00DB7F84" w:rsidRDefault="00B01B5B" w:rsidP="00F55641">
            <w:pPr>
              <w:pStyle w:val="ListParagraph"/>
              <w:numPr>
                <w:ilvl w:val="0"/>
                <w:numId w:val="3"/>
              </w:numPr>
              <w:ind w:left="714" w:hanging="357"/>
            </w:pPr>
            <w:r>
              <w:t>Non-l</w:t>
            </w:r>
            <w:r w:rsidR="00404EE8">
              <w:t>icen</w:t>
            </w:r>
            <w:r w:rsidR="004D3330">
              <w:t>s</w:t>
            </w:r>
            <w:r w:rsidR="00404EE8">
              <w:t>e</w:t>
            </w:r>
            <w:r>
              <w:t>d trade with formal training – three years’ work experience</w:t>
            </w:r>
          </w:p>
          <w:p w14:paraId="4D0FE0FE" w14:textId="77777777" w:rsidR="00B01B5B" w:rsidRPr="00DB7F84" w:rsidRDefault="00B01B5B" w:rsidP="00F55641"/>
          <w:p w14:paraId="753747F0" w14:textId="092CEEF9" w:rsidR="00B01B5B" w:rsidRPr="00DB7F84" w:rsidRDefault="00B01B5B" w:rsidP="00F55641">
            <w:pPr>
              <w:rPr>
                <w:color w:val="000000" w:themeColor="text1"/>
              </w:rPr>
            </w:pPr>
            <w:r w:rsidRPr="00DB7F84">
              <w:rPr>
                <w:color w:val="000000" w:themeColor="text1"/>
              </w:rPr>
              <w:t>This must include 12 months full</w:t>
            </w:r>
            <w:r w:rsidR="00926193" w:rsidRPr="00DB7F84">
              <w:rPr>
                <w:color w:val="000000" w:themeColor="text1"/>
              </w:rPr>
              <w:t>-</w:t>
            </w:r>
            <w:proofErr w:type="gramStart"/>
            <w:r w:rsidRPr="00DB7F84">
              <w:rPr>
                <w:color w:val="000000" w:themeColor="text1"/>
              </w:rPr>
              <w:t>time,</w:t>
            </w:r>
            <w:proofErr w:type="gramEnd"/>
            <w:r w:rsidRPr="00DB7F84">
              <w:rPr>
                <w:color w:val="000000" w:themeColor="text1"/>
              </w:rPr>
              <w:t xml:space="preserve"> paid employment in your nominated occupation in the three years prior to lodging the application.</w:t>
            </w:r>
          </w:p>
          <w:p w14:paraId="322A793C" w14:textId="77777777" w:rsidR="00B01B5B" w:rsidRPr="00DB7F84" w:rsidRDefault="00B01B5B" w:rsidP="00F55641">
            <w:pPr>
              <w:pStyle w:val="IndustryBody"/>
            </w:pPr>
          </w:p>
        </w:tc>
      </w:tr>
    </w:tbl>
    <w:p w14:paraId="57D62E64" w14:textId="5F309D7E" w:rsidR="000049E6" w:rsidRPr="00DB7F84" w:rsidRDefault="000049E6"/>
    <w:tbl>
      <w:tblPr>
        <w:tblStyle w:val="TableGrid"/>
        <w:tblpPr w:leftFromText="180" w:rightFromText="180" w:vertAnchor="text" w:tblpY="-71"/>
        <w:tblW w:w="9351"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51"/>
      </w:tblGrid>
      <w:tr w:rsidR="00B242AD" w:rsidRPr="00DB7F84" w14:paraId="6AFD9FD5" w14:textId="77777777" w:rsidTr="00B01B5B">
        <w:tc>
          <w:tcPr>
            <w:tcW w:w="9351" w:type="dxa"/>
          </w:tcPr>
          <w:p w14:paraId="708E70B2" w14:textId="6C5A1B4C" w:rsidR="00B242AD" w:rsidRPr="00DB7F84" w:rsidRDefault="00B242AD" w:rsidP="005B361C">
            <w:pPr>
              <w:pStyle w:val="IndustryBody"/>
            </w:pPr>
            <w:r w:rsidRPr="00DB7F84">
              <w:object w:dxaOrig="3552" w:dyaOrig="1225" w14:anchorId="00845A72">
                <v:shape id="_x0000_i1026" type="#_x0000_t75" style="width:148pt;height:40pt" o:ole="">
                  <v:imagedata r:id="rId41" o:title=""/>
                </v:shape>
                <o:OLEObject Type="Embed" ProgID="Visio.Drawing.15" ShapeID="_x0000_i1026" DrawAspect="Content" ObjectID="_1820650314" r:id="rId42"/>
              </w:object>
            </w:r>
          </w:p>
          <w:p w14:paraId="23866017" w14:textId="06F7FB7C" w:rsidR="00B242AD" w:rsidRPr="00DA21A3" w:rsidRDefault="00B242AD" w:rsidP="00404EE8">
            <w:pPr>
              <w:pStyle w:val="Heading3"/>
              <w:ind w:firstLine="0"/>
              <w:rPr>
                <w:color w:val="auto"/>
              </w:rPr>
            </w:pPr>
            <w:bookmarkStart w:id="26" w:name="_Toc202252000"/>
            <w:r w:rsidRPr="00DA21A3">
              <w:rPr>
                <w:color w:val="auto"/>
              </w:rPr>
              <w:t>2.2.2</w:t>
            </w:r>
            <w:r w:rsidRPr="00DA21A3">
              <w:rPr>
                <w:color w:val="auto"/>
              </w:rPr>
              <w:tab/>
              <w:t xml:space="preserve">Pathway 2: For applicants who have a relevant Australian VET qualification or a current, identified Australian occupational </w:t>
            </w:r>
            <w:proofErr w:type="spellStart"/>
            <w:r w:rsidR="00921F34" w:rsidRPr="00DA21A3">
              <w:rPr>
                <w:color w:val="auto"/>
              </w:rPr>
              <w:t>l</w:t>
            </w:r>
            <w:r w:rsidR="00404EE8">
              <w:rPr>
                <w:color w:val="auto"/>
              </w:rPr>
              <w:t>icence</w:t>
            </w:r>
            <w:proofErr w:type="spellEnd"/>
            <w:r w:rsidRPr="00DA21A3">
              <w:rPr>
                <w:color w:val="auto"/>
              </w:rPr>
              <w:t xml:space="preserve"> (without restrictions)</w:t>
            </w:r>
            <w:bookmarkEnd w:id="26"/>
          </w:p>
          <w:p w14:paraId="7521284C" w14:textId="77777777" w:rsidR="00B242AD" w:rsidRPr="00DB7F84" w:rsidRDefault="00B242AD" w:rsidP="005B361C">
            <w:pPr>
              <w:rPr>
                <w:rFonts w:eastAsiaTheme="majorEastAsia" w:cstheme="minorHAnsi"/>
              </w:rPr>
            </w:pPr>
          </w:p>
          <w:p w14:paraId="1413D290" w14:textId="60AB3AE4" w:rsidR="00B242AD" w:rsidRPr="00DB7F84" w:rsidRDefault="00B242AD" w:rsidP="005B361C">
            <w:pPr>
              <w:rPr>
                <w:rFonts w:eastAsiaTheme="majorEastAsia" w:cstheme="minorHAnsi"/>
              </w:rPr>
            </w:pPr>
            <w:r w:rsidRPr="00DB7F84">
              <w:rPr>
                <w:rFonts w:eastAsiaTheme="majorEastAsia" w:cstheme="minorHAnsi"/>
              </w:rPr>
              <w:t xml:space="preserve">In addition to the work experience and documentation described at 2.2, the </w:t>
            </w:r>
            <w:r w:rsidR="00A74A20" w:rsidRPr="00DB7F84">
              <w:rPr>
                <w:rFonts w:eastAsiaTheme="majorEastAsia" w:cstheme="minorHAnsi"/>
              </w:rPr>
              <w:t>RTO</w:t>
            </w:r>
            <w:r w:rsidRPr="00DB7F84">
              <w:rPr>
                <w:rFonts w:eastAsiaTheme="majorEastAsia" w:cstheme="minorHAnsi"/>
              </w:rPr>
              <w:t xml:space="preserve"> will advise you </w:t>
            </w:r>
            <w:r w:rsidR="00413645" w:rsidRPr="00DB7F84">
              <w:rPr>
                <w:rFonts w:eastAsiaTheme="majorEastAsia" w:cstheme="minorHAnsi"/>
              </w:rPr>
              <w:t xml:space="preserve">which </w:t>
            </w:r>
            <w:r w:rsidRPr="00DB7F84">
              <w:rPr>
                <w:rFonts w:eastAsiaTheme="majorEastAsia" w:cstheme="minorHAnsi"/>
              </w:rPr>
              <w:t>documentation must be provided. You must submit decision</w:t>
            </w:r>
            <w:r w:rsidR="006B6FC0">
              <w:rPr>
                <w:rFonts w:eastAsiaTheme="majorEastAsia" w:cstheme="minorHAnsi"/>
              </w:rPr>
              <w:t>-</w:t>
            </w:r>
            <w:r w:rsidRPr="00DB7F84">
              <w:rPr>
                <w:rFonts w:eastAsiaTheme="majorEastAsia" w:cstheme="minorHAnsi"/>
              </w:rPr>
              <w:t xml:space="preserve">ready documentary evidence of your identity, </w:t>
            </w:r>
            <w:r w:rsidR="003D72C4" w:rsidRPr="00DB7F84">
              <w:rPr>
                <w:rFonts w:eastAsiaTheme="majorEastAsia" w:cstheme="minorHAnsi"/>
              </w:rPr>
              <w:t>skills,</w:t>
            </w:r>
            <w:r w:rsidRPr="00DB7F84">
              <w:rPr>
                <w:rFonts w:eastAsiaTheme="majorEastAsia" w:cstheme="minorHAnsi"/>
              </w:rPr>
              <w:t xml:space="preserve"> and employment experience. </w:t>
            </w:r>
          </w:p>
          <w:p w14:paraId="5781A7F7" w14:textId="77777777" w:rsidR="00B242AD" w:rsidRPr="00DB7F84" w:rsidRDefault="00B242AD" w:rsidP="005B361C">
            <w:pPr>
              <w:rPr>
                <w:rFonts w:eastAsiaTheme="majorEastAsia" w:cstheme="minorHAnsi"/>
              </w:rPr>
            </w:pPr>
          </w:p>
          <w:p w14:paraId="24159DC7" w14:textId="3E7D8196" w:rsidR="00B242AD" w:rsidRPr="00DB7F84" w:rsidRDefault="00B242AD" w:rsidP="005B361C">
            <w:pPr>
              <w:rPr>
                <w:color w:val="000000" w:themeColor="text1"/>
              </w:rPr>
            </w:pPr>
            <w:r w:rsidRPr="00DB7F84">
              <w:rPr>
                <w:rFonts w:eastAsiaTheme="majorEastAsia" w:cstheme="minorHAnsi"/>
              </w:rPr>
              <w:t>This will include an Australian VET qualification or current, identified</w:t>
            </w:r>
            <w:r w:rsidR="00961B7F" w:rsidRPr="00DB7F84">
              <w:rPr>
                <w:rFonts w:eastAsiaTheme="majorEastAsia" w:cstheme="minorHAnsi"/>
              </w:rPr>
              <w:t>,</w:t>
            </w:r>
            <w:r w:rsidRPr="00DB7F84">
              <w:rPr>
                <w:rFonts w:eastAsiaTheme="majorEastAsia" w:cstheme="minorHAnsi"/>
              </w:rPr>
              <w:t xml:space="preserve"> Australian occupational </w:t>
            </w:r>
            <w:proofErr w:type="spellStart"/>
            <w:r w:rsidR="00961B7F" w:rsidRPr="00DB7F84">
              <w:rPr>
                <w:rFonts w:eastAsiaTheme="majorEastAsia" w:cstheme="minorHAnsi"/>
              </w:rPr>
              <w:t>l</w:t>
            </w:r>
            <w:r w:rsidR="00404EE8">
              <w:rPr>
                <w:rFonts w:eastAsiaTheme="majorEastAsia" w:cstheme="minorHAnsi"/>
              </w:rPr>
              <w:t>icence</w:t>
            </w:r>
            <w:proofErr w:type="spellEnd"/>
            <w:r w:rsidRPr="00DB7F84">
              <w:rPr>
                <w:rFonts w:eastAsiaTheme="majorEastAsia" w:cstheme="minorHAnsi"/>
              </w:rPr>
              <w:t>.</w:t>
            </w:r>
          </w:p>
          <w:p w14:paraId="3755A091" w14:textId="0532C1AD" w:rsidR="00B242AD" w:rsidRPr="00DB7F84" w:rsidRDefault="00B242AD" w:rsidP="005B361C"/>
        </w:tc>
      </w:tr>
    </w:tbl>
    <w:p w14:paraId="49B34FBD" w14:textId="0DC1D616" w:rsidR="00C47FDC" w:rsidRPr="00DB7F84" w:rsidRDefault="00C47FDC"/>
    <w:tbl>
      <w:tblPr>
        <w:tblStyle w:val="TableGrid"/>
        <w:tblpPr w:leftFromText="180" w:rightFromText="180" w:vertAnchor="text" w:tblpX="-172" w:tblpY="-71"/>
        <w:tblW w:w="9523"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523"/>
      </w:tblGrid>
      <w:tr w:rsidR="00B242AD" w:rsidRPr="00DB7F84" w14:paraId="6A5A1C90" w14:textId="77777777" w:rsidTr="23A8C2F2">
        <w:tc>
          <w:tcPr>
            <w:tcW w:w="9523" w:type="dxa"/>
            <w:tcBorders>
              <w:bottom w:val="single" w:sz="24" w:space="0" w:color="4F81BD" w:themeColor="accent1"/>
            </w:tcBorders>
          </w:tcPr>
          <w:p w14:paraId="1EE9A152" w14:textId="63E7ABB6" w:rsidR="00B242AD" w:rsidRPr="00C57636" w:rsidRDefault="00B242AD" w:rsidP="008F7954">
            <w:pPr>
              <w:rPr>
                <w:b/>
                <w:bCs/>
                <w:color w:val="000000" w:themeColor="text1"/>
              </w:rPr>
            </w:pPr>
            <w:r w:rsidRPr="00C57636">
              <w:rPr>
                <w:b/>
                <w:bCs/>
                <w:color w:val="000000" w:themeColor="text1"/>
              </w:rPr>
              <w:lastRenderedPageBreak/>
              <w:t>Australian VET Qualification:</w:t>
            </w:r>
          </w:p>
          <w:p w14:paraId="03DE92D8" w14:textId="493EFAB6" w:rsidR="00B242AD" w:rsidRPr="00DB7F84" w:rsidRDefault="00B242AD" w:rsidP="008F7954">
            <w:pPr>
              <w:rPr>
                <w:color w:val="000000" w:themeColor="text1"/>
              </w:rPr>
            </w:pPr>
            <w:r w:rsidRPr="00DB7F84">
              <w:rPr>
                <w:color w:val="000000" w:themeColor="text1"/>
              </w:rPr>
              <w:t xml:space="preserve">If you are applying with an Australian VET </w:t>
            </w:r>
            <w:r w:rsidR="00DA275D" w:rsidRPr="00DB7F84">
              <w:rPr>
                <w:color w:val="000000" w:themeColor="text1"/>
              </w:rPr>
              <w:t>q</w:t>
            </w:r>
            <w:r w:rsidRPr="00DB7F84">
              <w:rPr>
                <w:color w:val="000000" w:themeColor="text1"/>
              </w:rPr>
              <w:t xml:space="preserve">ualification you </w:t>
            </w:r>
            <w:r w:rsidR="00FD3300" w:rsidRPr="00DB7F84">
              <w:rPr>
                <w:color w:val="000000" w:themeColor="text1"/>
              </w:rPr>
              <w:t>must</w:t>
            </w:r>
            <w:r w:rsidRPr="00DB7F84">
              <w:rPr>
                <w:color w:val="000000" w:themeColor="text1"/>
              </w:rPr>
              <w:t xml:space="preserve"> demonstrate at least three</w:t>
            </w:r>
            <w:r w:rsidR="00FD3300" w:rsidRPr="00DB7F84">
              <w:rPr>
                <w:color w:val="000000" w:themeColor="text1"/>
              </w:rPr>
              <w:t>’</w:t>
            </w:r>
            <w:r w:rsidRPr="00DB7F84">
              <w:rPr>
                <w:color w:val="000000" w:themeColor="text1"/>
              </w:rPr>
              <w:t xml:space="preserve"> years full</w:t>
            </w:r>
            <w:r w:rsidR="00FD3300" w:rsidRPr="00DB7F84">
              <w:rPr>
                <w:color w:val="000000" w:themeColor="text1"/>
              </w:rPr>
              <w:t>-</w:t>
            </w:r>
            <w:r w:rsidRPr="00DB7F84">
              <w:rPr>
                <w:color w:val="000000" w:themeColor="text1"/>
              </w:rPr>
              <w:t xml:space="preserve">time, paid employment in a directly related occupation. </w:t>
            </w:r>
          </w:p>
          <w:p w14:paraId="0CB429F6" w14:textId="77777777" w:rsidR="00B242AD" w:rsidRPr="00DB7F84" w:rsidRDefault="00B242AD" w:rsidP="008F7954"/>
          <w:p w14:paraId="76BA6C66" w14:textId="102500F2" w:rsidR="00B242AD" w:rsidRPr="00DB7F84" w:rsidRDefault="00B242AD" w:rsidP="008F7954">
            <w:pPr>
              <w:rPr>
                <w:color w:val="000000" w:themeColor="text1"/>
              </w:rPr>
            </w:pPr>
            <w:r w:rsidRPr="00DB7F84">
              <w:rPr>
                <w:color w:val="000000" w:themeColor="text1"/>
              </w:rPr>
              <w:t>This must include 12 months full</w:t>
            </w:r>
            <w:r w:rsidR="00FD3300" w:rsidRPr="00DB7F84">
              <w:rPr>
                <w:color w:val="000000" w:themeColor="text1"/>
              </w:rPr>
              <w:t>-</w:t>
            </w:r>
            <w:proofErr w:type="gramStart"/>
            <w:r w:rsidRPr="00DB7F84">
              <w:rPr>
                <w:color w:val="000000" w:themeColor="text1"/>
              </w:rPr>
              <w:t>time,</w:t>
            </w:r>
            <w:proofErr w:type="gramEnd"/>
            <w:r w:rsidRPr="00DB7F84">
              <w:rPr>
                <w:color w:val="000000" w:themeColor="text1"/>
              </w:rPr>
              <w:t xml:space="preserve"> paid employment in your nominated occupation in the three years prior to lodging the application.</w:t>
            </w:r>
          </w:p>
          <w:p w14:paraId="3046A436" w14:textId="77777777" w:rsidR="00077310" w:rsidRPr="00DB7F84" w:rsidRDefault="00077310" w:rsidP="008F7954">
            <w:pPr>
              <w:shd w:val="clear" w:color="auto" w:fill="DBE5F1" w:themeFill="accent1" w:themeFillTint="33"/>
              <w:tabs>
                <w:tab w:val="left" w:pos="1335"/>
              </w:tabs>
              <w:rPr>
                <w:color w:val="000000" w:themeColor="text1"/>
              </w:rPr>
            </w:pPr>
          </w:p>
          <w:p w14:paraId="7958D8E8" w14:textId="7AB73704" w:rsidR="009D1DCE" w:rsidRPr="00DB7F84" w:rsidRDefault="00B242AD" w:rsidP="008F7954">
            <w:pPr>
              <w:shd w:val="clear" w:color="auto" w:fill="DBE5F1" w:themeFill="accent1" w:themeFillTint="33"/>
              <w:tabs>
                <w:tab w:val="left" w:pos="1335"/>
              </w:tabs>
            </w:pPr>
            <w:r w:rsidRPr="00DB7F84">
              <w:rPr>
                <w:color w:val="000000" w:themeColor="text1"/>
              </w:rPr>
              <w:t xml:space="preserve">Note: If you are applying with an Australian VET </w:t>
            </w:r>
            <w:r w:rsidR="002B4382" w:rsidRPr="00DB7F84">
              <w:rPr>
                <w:color w:val="000000" w:themeColor="text1"/>
              </w:rPr>
              <w:t>q</w:t>
            </w:r>
            <w:r w:rsidRPr="00DB7F84">
              <w:rPr>
                <w:color w:val="000000" w:themeColor="text1"/>
              </w:rPr>
              <w:t>ualification for the following l</w:t>
            </w:r>
            <w:r w:rsidR="00404EE8">
              <w:rPr>
                <w:color w:val="000000" w:themeColor="text1"/>
              </w:rPr>
              <w:t>icen</w:t>
            </w:r>
            <w:r w:rsidR="004D3330">
              <w:rPr>
                <w:color w:val="000000" w:themeColor="text1"/>
              </w:rPr>
              <w:t>s</w:t>
            </w:r>
            <w:r w:rsidR="00404EE8">
              <w:rPr>
                <w:color w:val="000000" w:themeColor="text1"/>
              </w:rPr>
              <w:t>e</w:t>
            </w:r>
            <w:r w:rsidRPr="00DB7F84">
              <w:rPr>
                <w:color w:val="000000" w:themeColor="text1"/>
              </w:rPr>
              <w:t>d occupations</w:t>
            </w:r>
            <w:r w:rsidR="009D1DCE" w:rsidRPr="00DB7F84">
              <w:rPr>
                <w:color w:val="000000" w:themeColor="text1"/>
              </w:rPr>
              <w:t>,</w:t>
            </w:r>
            <w:r w:rsidR="009D1DCE" w:rsidRPr="00DB7F84">
              <w:t xml:space="preserve"> the 12 months full-time paid employment in your nominated occupation must be in Australia</w:t>
            </w:r>
            <w:r w:rsidR="00137EAF" w:rsidRPr="00DB7F84">
              <w:t>:</w:t>
            </w:r>
          </w:p>
          <w:p w14:paraId="21835925" w14:textId="77777777" w:rsidR="006E5F31" w:rsidRPr="00DB7F84" w:rsidRDefault="006E5F31" w:rsidP="008F7954">
            <w:pPr>
              <w:shd w:val="clear" w:color="auto" w:fill="DBE5F1" w:themeFill="accent1" w:themeFillTint="33"/>
              <w:tabs>
                <w:tab w:val="left" w:pos="1335"/>
              </w:tabs>
            </w:pPr>
          </w:p>
          <w:p w14:paraId="755ACF44" w14:textId="77777777" w:rsidR="00B242AD" w:rsidRPr="00DB7F84" w:rsidRDefault="00B242AD">
            <w:pPr>
              <w:pStyle w:val="ListParagraph"/>
              <w:numPr>
                <w:ilvl w:val="0"/>
                <w:numId w:val="4"/>
              </w:numPr>
              <w:shd w:val="clear" w:color="auto" w:fill="DBE5F1" w:themeFill="accent1" w:themeFillTint="33"/>
              <w:ind w:left="360"/>
              <w:rPr>
                <w:rFonts w:eastAsia="Times New Roman"/>
                <w:color w:val="000000" w:themeColor="text1"/>
              </w:rPr>
            </w:pPr>
            <w:r w:rsidRPr="00DB7F84">
              <w:rPr>
                <w:rFonts w:eastAsia="Times New Roman"/>
                <w:color w:val="000000" w:themeColor="text1"/>
              </w:rPr>
              <w:t>Air conditioning and Refrigeration Mechanic</w:t>
            </w:r>
          </w:p>
          <w:p w14:paraId="37CE6B8D"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Electrician (General)</w:t>
            </w:r>
          </w:p>
          <w:p w14:paraId="0500BFD7"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Electrician (Special Class)</w:t>
            </w:r>
          </w:p>
          <w:p w14:paraId="08CC56C1"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Plumber (General)</w:t>
            </w:r>
          </w:p>
          <w:p w14:paraId="47DC529D" w14:textId="77777777" w:rsidR="00B242AD" w:rsidRPr="00DB7F84" w:rsidDel="00D7370F" w:rsidRDefault="00B242AD" w:rsidP="008F7954">
            <w:pPr>
              <w:shd w:val="clear" w:color="auto" w:fill="DBE5F1" w:themeFill="accent1" w:themeFillTint="33"/>
              <w:tabs>
                <w:tab w:val="left" w:pos="1335"/>
              </w:tabs>
              <w:rPr>
                <w:color w:val="000000" w:themeColor="text1"/>
              </w:rPr>
            </w:pPr>
          </w:p>
        </w:tc>
      </w:tr>
      <w:tr w:rsidR="00C47FDC" w:rsidRPr="00DB7F84" w14:paraId="12920BE2" w14:textId="77777777" w:rsidTr="23A8C2F2">
        <w:tc>
          <w:tcPr>
            <w:tcW w:w="9523" w:type="dxa"/>
            <w:tcBorders>
              <w:left w:val="nil"/>
              <w:right w:val="nil"/>
            </w:tcBorders>
          </w:tcPr>
          <w:p w14:paraId="487383BF" w14:textId="77777777" w:rsidR="00C47FDC" w:rsidRPr="00DB7F84" w:rsidRDefault="00C47FDC" w:rsidP="008F7954">
            <w:pPr>
              <w:rPr>
                <w:color w:val="000000" w:themeColor="text1"/>
              </w:rPr>
            </w:pPr>
          </w:p>
        </w:tc>
      </w:tr>
      <w:tr w:rsidR="00B242AD" w:rsidRPr="00DB7F84" w14:paraId="2767D0EB" w14:textId="77777777" w:rsidTr="23A8C2F2">
        <w:tc>
          <w:tcPr>
            <w:tcW w:w="9523" w:type="dxa"/>
          </w:tcPr>
          <w:p w14:paraId="1E069DC0" w14:textId="10094246" w:rsidR="00B242AD" w:rsidRPr="00C57636" w:rsidRDefault="00B242AD" w:rsidP="008F7954">
            <w:pPr>
              <w:rPr>
                <w:b/>
                <w:bCs/>
                <w:color w:val="000000" w:themeColor="text1"/>
              </w:rPr>
            </w:pPr>
            <w:r w:rsidRPr="00C57636">
              <w:rPr>
                <w:b/>
                <w:bCs/>
                <w:color w:val="000000" w:themeColor="text1"/>
              </w:rPr>
              <w:t xml:space="preserve">Australian </w:t>
            </w:r>
            <w:r w:rsidR="006B6FC0">
              <w:rPr>
                <w:b/>
                <w:bCs/>
                <w:color w:val="000000" w:themeColor="text1"/>
              </w:rPr>
              <w:t>O</w:t>
            </w:r>
            <w:r w:rsidRPr="00C57636">
              <w:rPr>
                <w:b/>
                <w:bCs/>
                <w:color w:val="000000" w:themeColor="text1"/>
              </w:rPr>
              <w:t xml:space="preserve">ccupational </w:t>
            </w:r>
            <w:proofErr w:type="spellStart"/>
            <w:r w:rsidR="006B6FC0">
              <w:rPr>
                <w:b/>
                <w:bCs/>
                <w:color w:val="000000" w:themeColor="text1"/>
              </w:rPr>
              <w:t>L</w:t>
            </w:r>
            <w:r w:rsidR="00404EE8">
              <w:rPr>
                <w:b/>
                <w:bCs/>
                <w:color w:val="000000" w:themeColor="text1"/>
              </w:rPr>
              <w:t>icence</w:t>
            </w:r>
            <w:proofErr w:type="spellEnd"/>
          </w:p>
          <w:p w14:paraId="135229F0" w14:textId="09E466F5" w:rsidR="00A37C6A" w:rsidRPr="00DB7F84" w:rsidRDefault="2EF1FAA6" w:rsidP="008F7954">
            <w:pPr>
              <w:tabs>
                <w:tab w:val="left" w:pos="1335"/>
              </w:tabs>
            </w:pPr>
            <w:r w:rsidRPr="23A8C2F2">
              <w:rPr>
                <w:color w:val="000000" w:themeColor="text1"/>
              </w:rPr>
              <w:t xml:space="preserve">If you are applying with a current identified Australian occupational </w:t>
            </w:r>
            <w:proofErr w:type="spellStart"/>
            <w:r w:rsidR="59A05932" w:rsidRPr="23A8C2F2">
              <w:rPr>
                <w:color w:val="000000" w:themeColor="text1"/>
              </w:rPr>
              <w:t>l</w:t>
            </w:r>
            <w:r w:rsidR="00404EE8" w:rsidRPr="23A8C2F2">
              <w:rPr>
                <w:color w:val="000000" w:themeColor="text1"/>
              </w:rPr>
              <w:t>icence</w:t>
            </w:r>
            <w:proofErr w:type="spellEnd"/>
            <w:r w:rsidRPr="23A8C2F2">
              <w:rPr>
                <w:color w:val="000000" w:themeColor="text1"/>
              </w:rPr>
              <w:t xml:space="preserve"> (not subject to restrictions) for the following </w:t>
            </w:r>
            <w:proofErr w:type="spellStart"/>
            <w:r w:rsidRPr="23A8C2F2">
              <w:rPr>
                <w:color w:val="000000" w:themeColor="text1"/>
              </w:rPr>
              <w:t>l</w:t>
            </w:r>
            <w:r w:rsidR="00404EE8" w:rsidRPr="23A8C2F2">
              <w:rPr>
                <w:color w:val="000000" w:themeColor="text1"/>
              </w:rPr>
              <w:t>icence</w:t>
            </w:r>
            <w:r w:rsidRPr="23A8C2F2">
              <w:rPr>
                <w:color w:val="000000" w:themeColor="text1"/>
              </w:rPr>
              <w:t>d</w:t>
            </w:r>
            <w:proofErr w:type="spellEnd"/>
            <w:r w:rsidRPr="23A8C2F2">
              <w:rPr>
                <w:color w:val="000000" w:themeColor="text1"/>
              </w:rPr>
              <w:t xml:space="preserve"> occupations</w:t>
            </w:r>
            <w:r w:rsidR="1CFAE624" w:rsidRPr="23A8C2F2">
              <w:rPr>
                <w:color w:val="000000" w:themeColor="text1"/>
              </w:rPr>
              <w:t xml:space="preserve">, you will need to demonstrate at least three years full-time, paid employment in this </w:t>
            </w:r>
            <w:proofErr w:type="spellStart"/>
            <w:r w:rsidR="1CFAE624" w:rsidRPr="23A8C2F2">
              <w:rPr>
                <w:color w:val="000000" w:themeColor="text1"/>
              </w:rPr>
              <w:t>l</w:t>
            </w:r>
            <w:r w:rsidR="00404EE8" w:rsidRPr="23A8C2F2">
              <w:rPr>
                <w:color w:val="000000" w:themeColor="text1"/>
              </w:rPr>
              <w:t>icence</w:t>
            </w:r>
            <w:r w:rsidR="1CFAE624" w:rsidRPr="23A8C2F2">
              <w:rPr>
                <w:color w:val="000000" w:themeColor="text1"/>
              </w:rPr>
              <w:t>d</w:t>
            </w:r>
            <w:proofErr w:type="spellEnd"/>
            <w:r w:rsidR="1CFAE624" w:rsidRPr="23A8C2F2">
              <w:rPr>
                <w:color w:val="000000" w:themeColor="text1"/>
              </w:rPr>
              <w:t xml:space="preserve"> occupation.  </w:t>
            </w:r>
            <w:r w:rsidR="1CFAE624">
              <w:t>This must include 12 months full-time</w:t>
            </w:r>
            <w:r w:rsidR="0FCCB036">
              <w:t>,</w:t>
            </w:r>
            <w:r w:rsidR="1CFAE624">
              <w:t xml:space="preserve"> paid employment in your nominated </w:t>
            </w:r>
            <w:proofErr w:type="spellStart"/>
            <w:r w:rsidR="1CFAE624">
              <w:t>l</w:t>
            </w:r>
            <w:r w:rsidR="00404EE8">
              <w:t>icence</w:t>
            </w:r>
            <w:r w:rsidR="1CFAE624">
              <w:t>d</w:t>
            </w:r>
            <w:proofErr w:type="spellEnd"/>
            <w:r w:rsidR="1CFAE624">
              <w:t xml:space="preserve"> occupation in Australia or New Zealand</w:t>
            </w:r>
            <w:r w:rsidR="0FCCB036">
              <w:t>.</w:t>
            </w:r>
          </w:p>
          <w:p w14:paraId="7EDE95A1" w14:textId="365EB8D7" w:rsidR="00B242AD" w:rsidRPr="00DB7F84" w:rsidRDefault="00B242AD" w:rsidP="008F7954">
            <w:pPr>
              <w:rPr>
                <w:color w:val="000000" w:themeColor="text1"/>
              </w:rPr>
            </w:pPr>
          </w:p>
          <w:p w14:paraId="3C1F3B3F" w14:textId="77777777" w:rsidR="00B242AD" w:rsidRPr="00DB7F84" w:rsidRDefault="00B242AD">
            <w:pPr>
              <w:pStyle w:val="ListParagraph"/>
              <w:numPr>
                <w:ilvl w:val="0"/>
                <w:numId w:val="4"/>
              </w:numPr>
              <w:ind w:left="360"/>
              <w:rPr>
                <w:color w:val="000000" w:themeColor="text1"/>
              </w:rPr>
            </w:pPr>
            <w:r w:rsidRPr="00DB7F84">
              <w:rPr>
                <w:color w:val="000000" w:themeColor="text1"/>
              </w:rPr>
              <w:t>Air conditioning and Refrigeration Mechanic</w:t>
            </w:r>
          </w:p>
          <w:p w14:paraId="1530C02C"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Electrician (General)</w:t>
            </w:r>
          </w:p>
          <w:p w14:paraId="0A491B20"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Electrician (Special Class)</w:t>
            </w:r>
          </w:p>
          <w:p w14:paraId="31A24483"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Plumber (General)</w:t>
            </w:r>
          </w:p>
          <w:p w14:paraId="7E83E70C" w14:textId="77777777" w:rsidR="00B242AD" w:rsidRPr="00DB7F84" w:rsidRDefault="00B242AD" w:rsidP="008F7954">
            <w:pPr>
              <w:tabs>
                <w:tab w:val="left" w:pos="1335"/>
              </w:tabs>
            </w:pPr>
          </w:p>
          <w:p w14:paraId="0DF193F9" w14:textId="4F205BFA" w:rsidR="007A2509" w:rsidRDefault="007A2509" w:rsidP="008F7954">
            <w:pPr>
              <w:pStyle w:val="ListParagraph"/>
              <w:ind w:left="0"/>
              <w:rPr>
                <w:color w:val="000000" w:themeColor="text1"/>
              </w:rPr>
            </w:pPr>
            <w:r w:rsidRPr="00DB7F84">
              <w:rPr>
                <w:color w:val="000000" w:themeColor="text1"/>
              </w:rPr>
              <w:t xml:space="preserve">For holders of a current, identified Australian occupational </w:t>
            </w:r>
            <w:proofErr w:type="spellStart"/>
            <w:r w:rsidRPr="00DB7F84">
              <w:rPr>
                <w:color w:val="000000" w:themeColor="text1"/>
              </w:rPr>
              <w:t>l</w:t>
            </w:r>
            <w:r w:rsidR="00404EE8">
              <w:rPr>
                <w:color w:val="000000" w:themeColor="text1"/>
              </w:rPr>
              <w:t>icence</w:t>
            </w:r>
            <w:proofErr w:type="spellEnd"/>
            <w:r w:rsidRPr="00DB7F84">
              <w:rPr>
                <w:color w:val="000000" w:themeColor="text1"/>
              </w:rPr>
              <w:t xml:space="preserve"> (with no restrictions) who require a skills assessment outcome for migration purposes, you will need to undertake a Pathway 2 assessment through an RTO. </w:t>
            </w:r>
          </w:p>
          <w:p w14:paraId="61BB18FB" w14:textId="77777777" w:rsidR="00C57636" w:rsidRPr="00DB7F84" w:rsidRDefault="00C57636" w:rsidP="008F7954">
            <w:pPr>
              <w:pStyle w:val="ListParagraph"/>
              <w:ind w:left="0"/>
              <w:rPr>
                <w:color w:val="000000" w:themeColor="text1"/>
              </w:rPr>
            </w:pPr>
          </w:p>
          <w:p w14:paraId="31842575" w14:textId="77777777" w:rsidR="00B242AD" w:rsidRPr="00DB7F84" w:rsidRDefault="00B242AD" w:rsidP="008F7954">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However, a successful Pathway 2 assessment does not result in the award of a Certificate III. </w:t>
            </w:r>
          </w:p>
          <w:p w14:paraId="359DCC87" w14:textId="4E4031A6" w:rsidR="00B242AD" w:rsidRPr="00DB7F84" w:rsidRDefault="00B242AD" w:rsidP="008F7954">
            <w:pPr>
              <w:tabs>
                <w:tab w:val="left" w:pos="1335"/>
              </w:tabs>
            </w:pPr>
            <w:r w:rsidRPr="00DB7F84">
              <w:rPr>
                <w:rFonts w:cstheme="minorHAnsi"/>
              </w:rPr>
              <w:t xml:space="preserve">If you </w:t>
            </w:r>
            <w:r w:rsidR="00045949" w:rsidRPr="00DB7F84">
              <w:rPr>
                <w:rFonts w:cstheme="minorHAnsi"/>
              </w:rPr>
              <w:t xml:space="preserve">wish </w:t>
            </w:r>
            <w:r w:rsidRPr="00DB7F84">
              <w:rPr>
                <w:rFonts w:cstheme="minorHAnsi"/>
              </w:rPr>
              <w:t xml:space="preserve">to be assessed for a Certificate III Australian VET qualification, you should approach an RTO for a </w:t>
            </w:r>
            <w:r w:rsidR="00045949" w:rsidRPr="00DB7F84">
              <w:rPr>
                <w:rFonts w:cstheme="minorHAnsi"/>
              </w:rPr>
              <w:t>R</w:t>
            </w:r>
            <w:r w:rsidRPr="00DB7F84">
              <w:rPr>
                <w:rFonts w:cstheme="minorHAnsi"/>
              </w:rPr>
              <w:t xml:space="preserve">ecognition of </w:t>
            </w:r>
            <w:r w:rsidR="00045949" w:rsidRPr="00DB7F84">
              <w:rPr>
                <w:rFonts w:cstheme="minorHAnsi"/>
              </w:rPr>
              <w:t>P</w:t>
            </w:r>
            <w:r w:rsidRPr="00DB7F84">
              <w:rPr>
                <w:rFonts w:cstheme="minorHAnsi"/>
              </w:rPr>
              <w:t xml:space="preserve">rior </w:t>
            </w:r>
            <w:r w:rsidR="00045949" w:rsidRPr="00DB7F84">
              <w:rPr>
                <w:rFonts w:cstheme="minorHAnsi"/>
              </w:rPr>
              <w:t>L</w:t>
            </w:r>
            <w:r w:rsidRPr="00DB7F84">
              <w:rPr>
                <w:rFonts w:cstheme="minorHAnsi"/>
              </w:rPr>
              <w:t xml:space="preserve">earning (RPL) assessment. RTO details are available on </w:t>
            </w:r>
            <w:hyperlink r:id="rId43" w:history="1">
              <w:r w:rsidR="006409DD" w:rsidRPr="00DB7F84">
                <w:rPr>
                  <w:rStyle w:val="Hyperlink"/>
                  <w:rFonts w:eastAsiaTheme="majorEastAsia"/>
                </w:rPr>
                <w:t>http://www.training.gov.au/</w:t>
              </w:r>
            </w:hyperlink>
            <w:r w:rsidRPr="00DB7F84">
              <w:rPr>
                <w:rFonts w:cstheme="minorHAnsi"/>
              </w:rPr>
              <w:t>.</w:t>
            </w:r>
          </w:p>
          <w:p w14:paraId="01BC146A" w14:textId="77777777" w:rsidR="00B242AD" w:rsidRPr="00DB7F84" w:rsidRDefault="00B242AD" w:rsidP="008F7954">
            <w:pPr>
              <w:tabs>
                <w:tab w:val="left" w:pos="1335"/>
              </w:tabs>
            </w:pPr>
          </w:p>
        </w:tc>
      </w:tr>
    </w:tbl>
    <w:p w14:paraId="4C2B7229" w14:textId="332CC877" w:rsidR="004D084A" w:rsidRPr="00DA21A3" w:rsidRDefault="00E11DFA" w:rsidP="00404EE8">
      <w:pPr>
        <w:pStyle w:val="Heading3"/>
        <w:ind w:firstLine="0"/>
        <w:rPr>
          <w:color w:val="auto"/>
        </w:rPr>
      </w:pPr>
      <w:bookmarkStart w:id="27" w:name="_Toc71203714"/>
      <w:bookmarkStart w:id="28" w:name="_Toc202252001"/>
      <w:bookmarkEnd w:id="23"/>
      <w:bookmarkEnd w:id="24"/>
      <w:r w:rsidRPr="00DA21A3">
        <w:rPr>
          <w:color w:val="auto"/>
        </w:rPr>
        <w:t>2.</w:t>
      </w:r>
      <w:r w:rsidR="0016515A" w:rsidRPr="00DA21A3">
        <w:rPr>
          <w:color w:val="auto"/>
        </w:rPr>
        <w:t>2.</w:t>
      </w:r>
      <w:r w:rsidR="00DA21A3" w:rsidRPr="00DA21A3">
        <w:rPr>
          <w:color w:val="auto"/>
        </w:rPr>
        <w:t>3</w:t>
      </w:r>
      <w:r w:rsidR="0016515A" w:rsidRPr="00DA21A3">
        <w:rPr>
          <w:color w:val="auto"/>
        </w:rPr>
        <w:tab/>
      </w:r>
      <w:r w:rsidR="00010C13" w:rsidRPr="00DA21A3">
        <w:rPr>
          <w:color w:val="auto"/>
        </w:rPr>
        <w:t>Documentary Evidence Assessment Outcome</w:t>
      </w:r>
      <w:bookmarkEnd w:id="27"/>
      <w:bookmarkEnd w:id="28"/>
    </w:p>
    <w:p w14:paraId="42457AEB" w14:textId="14309E9F" w:rsidR="00D5458A" w:rsidRPr="00DB7F84" w:rsidRDefault="00D5458A" w:rsidP="000E0E65">
      <w:pPr>
        <w:rPr>
          <w:rFonts w:eastAsia="Times New Roman" w:cstheme="minorHAnsi"/>
          <w:szCs w:val="24"/>
          <w:lang w:val="en-AU"/>
        </w:rPr>
      </w:pPr>
      <w:r w:rsidRPr="00DB7F84">
        <w:rPr>
          <w:rFonts w:eastAsia="Times New Roman" w:cstheme="minorHAnsi"/>
          <w:szCs w:val="24"/>
          <w:lang w:val="en-AU"/>
        </w:rPr>
        <w:t xml:space="preserve">If the documentary evidence provided indicates you have the necessary skills and experience relevant to your nominated occupation, you will be invited to participate in a technical assessment with one of the </w:t>
      </w:r>
      <w:r w:rsidR="00A74A20" w:rsidRPr="00DB7F84">
        <w:rPr>
          <w:rFonts w:eastAsia="Times New Roman" w:cstheme="minorHAnsi"/>
          <w:szCs w:val="24"/>
          <w:lang w:val="en-AU"/>
        </w:rPr>
        <w:t>RTO</w:t>
      </w:r>
      <w:r w:rsidRPr="00DB7F84">
        <w:rPr>
          <w:rFonts w:eastAsia="Times New Roman" w:cstheme="minorHAnsi"/>
          <w:szCs w:val="24"/>
          <w:lang w:val="en-AU"/>
        </w:rPr>
        <w:t xml:space="preserve">’s assessors. </w:t>
      </w:r>
    </w:p>
    <w:p w14:paraId="1077FCD6" w14:textId="2ABE8BF6" w:rsidR="00620257" w:rsidRDefault="00010C13" w:rsidP="000E0E65">
      <w:r>
        <w:t xml:space="preserve">If the documentary evidence does not sufficiently demonstrate skills and experience relevant to your nominated occupation, the </w:t>
      </w:r>
      <w:r w:rsidR="00A74A20">
        <w:t>RTO</w:t>
      </w:r>
      <w:r>
        <w:t xml:space="preserve"> will forward a recommendation to TRA that you </w:t>
      </w:r>
      <w:r w:rsidR="004D3330">
        <w:t>are</w:t>
      </w:r>
      <w:r>
        <w:t xml:space="preserve"> found unsuccessful.  Following TRA’s review of the RTO recommendation, the RTO will notify you of the outcome.  If you have an unsuccessful outcome confirmed, the </w:t>
      </w:r>
      <w:r w:rsidR="00A74A20">
        <w:t>RTO</w:t>
      </w:r>
      <w:r>
        <w:t xml:space="preserve"> will advise you of any identified skill gaps and options for reassessment or review.</w:t>
      </w:r>
      <w:r w:rsidR="00D37B4E">
        <w:t xml:space="preserve"> </w:t>
      </w:r>
    </w:p>
    <w:p w14:paraId="596FDACB" w14:textId="77777777" w:rsidR="00CB433F" w:rsidRPr="00DB7F84" w:rsidRDefault="00CB433F" w:rsidP="000E0E65"/>
    <w:p w14:paraId="5F2625E8" w14:textId="77777777" w:rsidR="008F7954" w:rsidRDefault="008F7954">
      <w:pPr>
        <w:rPr>
          <w:rFonts w:ascii="Calibri" w:eastAsia="Calibri" w:hAnsi="Calibri" w:cs="Calibri"/>
          <w:b/>
          <w:bCs/>
          <w:sz w:val="28"/>
          <w:szCs w:val="28"/>
        </w:rPr>
      </w:pPr>
      <w:r>
        <w:br w:type="page"/>
      </w:r>
    </w:p>
    <w:p w14:paraId="67E149FC" w14:textId="18F3E1B2" w:rsidR="004D084A" w:rsidRPr="00DA21A3" w:rsidRDefault="006B5420" w:rsidP="00404EE8">
      <w:pPr>
        <w:pStyle w:val="Heading2"/>
        <w:ind w:left="0"/>
      </w:pPr>
      <w:bookmarkStart w:id="29" w:name="_Toc202252002"/>
      <w:r w:rsidRPr="00DA21A3">
        <w:lastRenderedPageBreak/>
        <w:t>2.</w:t>
      </w:r>
      <w:r w:rsidR="00AA50CC" w:rsidRPr="00DA21A3">
        <w:t>3</w:t>
      </w:r>
      <w:r w:rsidR="0016515A" w:rsidRPr="00DA21A3">
        <w:tab/>
      </w:r>
      <w:r w:rsidR="00D5458A" w:rsidRPr="00DA21A3">
        <w:t>Technical Skills Assessment</w:t>
      </w:r>
      <w:bookmarkEnd w:id="29"/>
    </w:p>
    <w:p w14:paraId="107AA787" w14:textId="4100989A" w:rsidR="00D5458A" w:rsidRPr="00DB7F84" w:rsidRDefault="00D5458A" w:rsidP="00D5458A">
      <w:pPr>
        <w:pStyle w:val="IndustryIndent"/>
        <w:spacing w:line="276" w:lineRule="auto"/>
        <w:ind w:left="0"/>
        <w:rPr>
          <w:rFonts w:asciiTheme="minorHAnsi" w:hAnsiTheme="minorHAnsi" w:cstheme="minorHAnsi"/>
          <w:color w:val="auto"/>
        </w:rPr>
      </w:pPr>
      <w:bookmarkStart w:id="30" w:name="_Hlk146868522"/>
      <w:r w:rsidRPr="00DB7F84">
        <w:rPr>
          <w:rFonts w:asciiTheme="minorHAnsi" w:hAnsiTheme="minorHAnsi" w:cstheme="minorHAnsi"/>
          <w:color w:val="auto"/>
        </w:rPr>
        <w:t xml:space="preserve">If you are found to be successful at the documentary evidence </w:t>
      </w:r>
      <w:r w:rsidR="00DE0074">
        <w:rPr>
          <w:rFonts w:asciiTheme="minorHAnsi" w:hAnsiTheme="minorHAnsi" w:cstheme="minorHAnsi"/>
          <w:color w:val="auto"/>
        </w:rPr>
        <w:t xml:space="preserve">assessment </w:t>
      </w:r>
      <w:r w:rsidRPr="00DB7F84">
        <w:rPr>
          <w:rFonts w:asciiTheme="minorHAnsi" w:hAnsiTheme="minorHAnsi" w:cstheme="minorHAnsi"/>
          <w:color w:val="auto"/>
        </w:rPr>
        <w:t>stage, you will be required to participate in a technical assessment of your skills and knowledge, conducted by a qualified assessor who will also be a qualified tradesperson in your nominated occupation.</w:t>
      </w:r>
    </w:p>
    <w:p w14:paraId="4C798E0E" w14:textId="77777777" w:rsidR="00D5458A" w:rsidRPr="00DB7F84" w:rsidRDefault="00D5458A" w:rsidP="00D5458A">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The assessor will </w:t>
      </w:r>
      <w:r w:rsidRPr="00DB7F84">
        <w:rPr>
          <w:rStyle w:val="Strong"/>
          <w:rFonts w:asciiTheme="minorHAnsi" w:hAnsiTheme="minorHAnsi" w:cstheme="minorHAnsi"/>
          <w:b w:val="0"/>
          <w:color w:val="auto"/>
        </w:rPr>
        <w:t xml:space="preserve">focus on collecting evidence to determine if you </w:t>
      </w:r>
      <w:proofErr w:type="gramStart"/>
      <w:r w:rsidRPr="00DB7F84">
        <w:rPr>
          <w:rStyle w:val="Strong"/>
          <w:rFonts w:asciiTheme="minorHAnsi" w:hAnsiTheme="minorHAnsi" w:cstheme="minorHAnsi"/>
          <w:b w:val="0"/>
          <w:color w:val="auto"/>
        </w:rPr>
        <w:t>are capable of undertaking</w:t>
      </w:r>
      <w:proofErr w:type="gramEnd"/>
      <w:r w:rsidRPr="00DB7F84">
        <w:rPr>
          <w:rStyle w:val="Strong"/>
          <w:rFonts w:asciiTheme="minorHAnsi" w:hAnsiTheme="minorHAnsi" w:cstheme="minorHAnsi"/>
          <w:b w:val="0"/>
          <w:color w:val="auto"/>
        </w:rPr>
        <w:t xml:space="preserve"> the full range of tasks expected of a tradesperson in Australia for your nominated occupation.</w:t>
      </w:r>
    </w:p>
    <w:p w14:paraId="4D741664" w14:textId="22197006" w:rsidR="00B0765E" w:rsidRPr="001F707C" w:rsidRDefault="00D5458A" w:rsidP="00D5458A">
      <w:pPr>
        <w:pStyle w:val="IndustryIndent"/>
        <w:spacing w:line="276" w:lineRule="auto"/>
        <w:ind w:left="0"/>
        <w:rPr>
          <w:rStyle w:val="Strong"/>
          <w:rFonts w:asciiTheme="minorHAnsi" w:hAnsiTheme="minorHAnsi" w:cstheme="minorHAnsi"/>
          <w:b w:val="0"/>
          <w:color w:val="auto"/>
          <w:spacing w:val="0"/>
        </w:rPr>
      </w:pPr>
      <w:bookmarkStart w:id="31" w:name="_Hlk118104514"/>
      <w:r w:rsidRPr="00DB7F84">
        <w:rPr>
          <w:rFonts w:asciiTheme="minorHAnsi" w:hAnsiTheme="minorHAnsi" w:cstheme="minorHAnsi"/>
          <w:color w:val="auto"/>
        </w:rPr>
        <w:t>This will involve a technical interview of skills and gathering evidence from nominated employers or other referees</w:t>
      </w:r>
      <w:r w:rsidR="000C0462" w:rsidRPr="000C0462">
        <w:rPr>
          <w:rFonts w:asciiTheme="minorHAnsi" w:hAnsiTheme="minorHAnsi" w:cstheme="minorHAnsi"/>
          <w:color w:val="auto"/>
        </w:rPr>
        <w:t>, which may include documentary, oral, pictorial and/or video evidence</w:t>
      </w:r>
      <w:r w:rsidRPr="00DB7F84">
        <w:rPr>
          <w:rFonts w:asciiTheme="minorHAnsi" w:hAnsiTheme="minorHAnsi" w:cstheme="minorHAnsi"/>
          <w:color w:val="auto"/>
        </w:rPr>
        <w:t>.</w:t>
      </w:r>
    </w:p>
    <w:p w14:paraId="1B97397B" w14:textId="5849E305" w:rsidR="00F2481E" w:rsidRPr="00741C30" w:rsidRDefault="00336CC9" w:rsidP="001F707C">
      <w:bookmarkStart w:id="32" w:name="_Hlk129264924"/>
      <w:bookmarkEnd w:id="31"/>
      <w:r w:rsidRPr="00741C30">
        <w:t>B</w:t>
      </w:r>
      <w:r w:rsidR="00514C52" w:rsidRPr="00741C30">
        <w:t>efore you apply</w:t>
      </w:r>
      <w:r w:rsidR="006045FF" w:rsidRPr="00741C30">
        <w:t xml:space="preserve"> for the Technical Skills Assessment</w:t>
      </w:r>
      <w:r w:rsidR="00514C52" w:rsidRPr="00741C30">
        <w:t xml:space="preserve">, </w:t>
      </w:r>
      <w:r w:rsidR="005B3683" w:rsidRPr="00741C30">
        <w:t xml:space="preserve">you </w:t>
      </w:r>
      <w:r w:rsidR="006045FF" w:rsidRPr="00741C30">
        <w:t xml:space="preserve">are advised to </w:t>
      </w:r>
      <w:r w:rsidR="005B3683" w:rsidRPr="00741C30">
        <w:t xml:space="preserve">speak </w:t>
      </w:r>
      <w:r w:rsidR="00DE0074" w:rsidRPr="00741C30">
        <w:t>directly with</w:t>
      </w:r>
      <w:r w:rsidR="005B3683" w:rsidRPr="00741C30">
        <w:t xml:space="preserve"> your </w:t>
      </w:r>
      <w:r w:rsidR="00DE0074" w:rsidRPr="00741C30">
        <w:t xml:space="preserve">nominated </w:t>
      </w:r>
      <w:r w:rsidR="005B3683" w:rsidRPr="00741C30">
        <w:t>TRA-approved RTO about their technical assessment methods</w:t>
      </w:r>
      <w:r w:rsidR="00926AAF" w:rsidRPr="00741C30">
        <w:t xml:space="preserve"> - </w:t>
      </w:r>
      <w:r w:rsidR="005B3683" w:rsidRPr="00741C30">
        <w:t xml:space="preserve">including </w:t>
      </w:r>
      <w:r w:rsidR="006045FF" w:rsidRPr="00741C30">
        <w:t xml:space="preserve">the </w:t>
      </w:r>
      <w:r w:rsidR="005B3683" w:rsidRPr="00741C30">
        <w:t>venue locations</w:t>
      </w:r>
      <w:r w:rsidR="00926AAF" w:rsidRPr="00741C30">
        <w:t xml:space="preserve"> </w:t>
      </w:r>
      <w:r w:rsidR="006300ED" w:rsidRPr="00741C30">
        <w:t xml:space="preserve">to which </w:t>
      </w:r>
      <w:r w:rsidR="00926AAF" w:rsidRPr="00741C30">
        <w:t>you may have to travel</w:t>
      </w:r>
      <w:r w:rsidR="001F707C" w:rsidRPr="00741C30">
        <w:t>.</w:t>
      </w:r>
      <w:r w:rsidR="0087634A" w:rsidRPr="00741C30">
        <w:t xml:space="preserve"> </w:t>
      </w:r>
      <w:r w:rsidR="00DE0074" w:rsidRPr="00741C30">
        <w:t xml:space="preserve">For </w:t>
      </w:r>
      <w:r w:rsidR="00732944">
        <w:t>the technical interview components</w:t>
      </w:r>
      <w:r w:rsidR="00DE0074" w:rsidRPr="00741C30">
        <w:t xml:space="preserve">, </w:t>
      </w:r>
      <w:r w:rsidR="004B0504" w:rsidRPr="00741C30">
        <w:t xml:space="preserve">if the TRA-approved RTO deems it appropriate, </w:t>
      </w:r>
      <w:r w:rsidR="00732944">
        <w:t xml:space="preserve">the </w:t>
      </w:r>
      <w:r w:rsidR="0087634A" w:rsidRPr="00741C30">
        <w:t xml:space="preserve">technical </w:t>
      </w:r>
      <w:r w:rsidR="00732944">
        <w:t>interview</w:t>
      </w:r>
      <w:r w:rsidR="004B0504" w:rsidRPr="00741C30">
        <w:t xml:space="preserve"> can be done</w:t>
      </w:r>
      <w:r w:rsidR="008B3684" w:rsidRPr="00741C30">
        <w:t xml:space="preserve"> online </w:t>
      </w:r>
      <w:r w:rsidR="0087634A" w:rsidRPr="00741C30">
        <w:t xml:space="preserve">with an </w:t>
      </w:r>
      <w:r w:rsidR="003E7CC4" w:rsidRPr="00741C30">
        <w:t>invigilator</w:t>
      </w:r>
      <w:r w:rsidR="001F707C" w:rsidRPr="00741C30">
        <w:t>.</w:t>
      </w:r>
      <w:r w:rsidR="0087634A" w:rsidRPr="00741C30">
        <w:t xml:space="preserve"> </w:t>
      </w:r>
    </w:p>
    <w:p w14:paraId="393ED071" w14:textId="0A01599D" w:rsidR="0087634A" w:rsidRPr="00741C30" w:rsidRDefault="001F707C" w:rsidP="001F707C">
      <w:proofErr w:type="gramStart"/>
      <w:r w:rsidRPr="00741C30">
        <w:t>In order for</w:t>
      </w:r>
      <w:proofErr w:type="gramEnd"/>
      <w:r w:rsidRPr="00741C30">
        <w:t xml:space="preserve"> a technical </w:t>
      </w:r>
      <w:r w:rsidR="00732944">
        <w:t>interview</w:t>
      </w:r>
      <w:r w:rsidRPr="00741C30">
        <w:t xml:space="preserve"> to be held with an applicant attending online, a</w:t>
      </w:r>
      <w:r w:rsidR="004A05C4" w:rsidRPr="00741C30">
        <w:t xml:space="preserve">pplicants </w:t>
      </w:r>
      <w:r w:rsidR="00675EBA" w:rsidRPr="00741C30">
        <w:t>must</w:t>
      </w:r>
      <w:r w:rsidR="004A05C4" w:rsidRPr="00741C30">
        <w:t xml:space="preserve"> meet the minimum </w:t>
      </w:r>
      <w:r w:rsidR="001A1028" w:rsidRPr="00741C30">
        <w:t>requirements</w:t>
      </w:r>
      <w:r w:rsidR="00DF4DCB" w:rsidRPr="00741C30">
        <w:t>, detailed</w:t>
      </w:r>
      <w:r w:rsidRPr="00741C30">
        <w:t xml:space="preserve"> below</w:t>
      </w:r>
      <w:r w:rsidR="001A1028" w:rsidRPr="00741C30">
        <w:t>:</w:t>
      </w:r>
    </w:p>
    <w:p w14:paraId="74CE0CCA" w14:textId="647F3D10" w:rsidR="0087634A" w:rsidRPr="00741C30" w:rsidRDefault="00CC48A6">
      <w:pPr>
        <w:pStyle w:val="ListParagraph"/>
        <w:numPr>
          <w:ilvl w:val="0"/>
          <w:numId w:val="12"/>
        </w:numPr>
        <w:rPr>
          <w:rStyle w:val="Strong"/>
          <w:rFonts w:cstheme="minorHAnsi"/>
          <w:b w:val="0"/>
          <w:color w:val="auto"/>
          <w:spacing w:val="0"/>
        </w:rPr>
      </w:pPr>
      <w:r w:rsidRPr="00741C30">
        <w:rPr>
          <w:rStyle w:val="Strong"/>
          <w:rFonts w:cstheme="minorHAnsi"/>
          <w:b w:val="0"/>
          <w:color w:val="auto"/>
        </w:rPr>
        <w:t xml:space="preserve">All online </w:t>
      </w:r>
      <w:r w:rsidR="0087634A" w:rsidRPr="00741C30">
        <w:rPr>
          <w:rStyle w:val="Strong"/>
          <w:rFonts w:cstheme="minorHAnsi"/>
          <w:b w:val="0"/>
          <w:color w:val="auto"/>
        </w:rPr>
        <w:t xml:space="preserve">technical </w:t>
      </w:r>
      <w:r w:rsidR="00732944">
        <w:rPr>
          <w:rStyle w:val="Strong"/>
          <w:rFonts w:cstheme="minorHAnsi"/>
          <w:b w:val="0"/>
          <w:color w:val="auto"/>
        </w:rPr>
        <w:t>interviews</w:t>
      </w:r>
      <w:r w:rsidR="00732944" w:rsidRPr="00741C30">
        <w:rPr>
          <w:rStyle w:val="Strong"/>
          <w:rFonts w:cstheme="minorHAnsi"/>
          <w:b w:val="0"/>
          <w:color w:val="auto"/>
        </w:rPr>
        <w:t xml:space="preserve"> </w:t>
      </w:r>
      <w:r w:rsidR="001F707C" w:rsidRPr="00741C30">
        <w:rPr>
          <w:rStyle w:val="Strong"/>
          <w:rFonts w:cstheme="minorHAnsi"/>
          <w:b w:val="0"/>
          <w:color w:val="auto"/>
        </w:rPr>
        <w:t>must</w:t>
      </w:r>
      <w:r w:rsidRPr="00741C30">
        <w:rPr>
          <w:rStyle w:val="Strong"/>
          <w:rFonts w:cstheme="minorHAnsi"/>
          <w:b w:val="0"/>
          <w:color w:val="auto"/>
        </w:rPr>
        <w:t xml:space="preserve"> be </w:t>
      </w:r>
      <w:r w:rsidR="0087634A" w:rsidRPr="00741C30">
        <w:rPr>
          <w:rStyle w:val="Strong"/>
          <w:rFonts w:cstheme="minorHAnsi"/>
          <w:b w:val="0"/>
          <w:color w:val="auto"/>
        </w:rPr>
        <w:t>conducted either on a laptop, notebook or desktop computer (</w:t>
      </w:r>
      <w:r w:rsidRPr="00741C30">
        <w:rPr>
          <w:rStyle w:val="Strong"/>
          <w:rFonts w:cstheme="minorHAnsi"/>
          <w:b w:val="0"/>
          <w:color w:val="auto"/>
        </w:rPr>
        <w:t>s</w:t>
      </w:r>
      <w:r w:rsidR="00591D82" w:rsidRPr="00741C30">
        <w:rPr>
          <w:rStyle w:val="Strong"/>
          <w:rFonts w:cstheme="minorHAnsi"/>
          <w:b w:val="0"/>
          <w:color w:val="auto"/>
        </w:rPr>
        <w:t>martphones</w:t>
      </w:r>
      <w:r w:rsidR="0087634A" w:rsidRPr="00741C30">
        <w:rPr>
          <w:rStyle w:val="Strong"/>
          <w:rFonts w:cstheme="minorHAnsi"/>
          <w:b w:val="0"/>
          <w:color w:val="auto"/>
        </w:rPr>
        <w:t xml:space="preserve"> and tablets </w:t>
      </w:r>
      <w:r w:rsidR="0087634A" w:rsidRPr="00741C30">
        <w:rPr>
          <w:rStyle w:val="Strong"/>
          <w:rFonts w:cstheme="minorHAnsi"/>
          <w:bCs/>
          <w:color w:val="auto"/>
        </w:rPr>
        <w:t>will not</w:t>
      </w:r>
      <w:r w:rsidR="0087634A" w:rsidRPr="00741C30">
        <w:rPr>
          <w:rStyle w:val="Strong"/>
          <w:rFonts w:cstheme="minorHAnsi"/>
          <w:b w:val="0"/>
          <w:color w:val="auto"/>
        </w:rPr>
        <w:t xml:space="preserve"> be accepted)</w:t>
      </w:r>
      <w:r w:rsidR="001F707C" w:rsidRPr="00741C30">
        <w:rPr>
          <w:rStyle w:val="Strong"/>
          <w:rFonts w:cstheme="minorHAnsi"/>
          <w:b w:val="0"/>
          <w:color w:val="auto"/>
        </w:rPr>
        <w:t xml:space="preserve"> connected to a </w:t>
      </w:r>
      <w:r w:rsidR="00732944">
        <w:rPr>
          <w:rStyle w:val="Strong"/>
          <w:rFonts w:cstheme="minorHAnsi"/>
          <w:b w:val="0"/>
          <w:color w:val="auto"/>
        </w:rPr>
        <w:t>stable</w:t>
      </w:r>
      <w:r w:rsidR="00732944" w:rsidRPr="00741C30">
        <w:rPr>
          <w:rStyle w:val="Strong"/>
          <w:rFonts w:cstheme="minorHAnsi"/>
          <w:b w:val="0"/>
          <w:color w:val="auto"/>
        </w:rPr>
        <w:t xml:space="preserve"> </w:t>
      </w:r>
      <w:r w:rsidR="001F707C" w:rsidRPr="00741C30">
        <w:rPr>
          <w:rStyle w:val="Strong"/>
          <w:rFonts w:cstheme="minorHAnsi"/>
          <w:b w:val="0"/>
          <w:color w:val="auto"/>
        </w:rPr>
        <w:t>internet connection</w:t>
      </w:r>
      <w:r w:rsidR="00DF4DCB" w:rsidRPr="00741C30">
        <w:rPr>
          <w:rStyle w:val="Strong"/>
          <w:rFonts w:cstheme="minorHAnsi"/>
          <w:b w:val="0"/>
          <w:color w:val="auto"/>
        </w:rPr>
        <w:t>.</w:t>
      </w:r>
    </w:p>
    <w:p w14:paraId="1708D8EE" w14:textId="56FE4DCC" w:rsidR="0087634A" w:rsidRPr="00741C30" w:rsidRDefault="0087634A">
      <w:pPr>
        <w:pStyle w:val="ListParagraph"/>
        <w:numPr>
          <w:ilvl w:val="0"/>
          <w:numId w:val="12"/>
        </w:numPr>
        <w:rPr>
          <w:rStyle w:val="Strong"/>
          <w:rFonts w:cstheme="minorHAnsi"/>
          <w:b w:val="0"/>
          <w:color w:val="auto"/>
          <w:spacing w:val="0"/>
        </w:rPr>
      </w:pPr>
      <w:r w:rsidRPr="00741C30">
        <w:rPr>
          <w:rStyle w:val="Strong"/>
          <w:rFonts w:cstheme="minorHAnsi"/>
          <w:b w:val="0"/>
          <w:color w:val="auto"/>
        </w:rPr>
        <w:t>The internet connection must deliver a minimum of 10</w:t>
      </w:r>
      <w:r w:rsidR="003B0C57">
        <w:rPr>
          <w:rStyle w:val="Strong"/>
          <w:rFonts w:cstheme="minorHAnsi"/>
          <w:b w:val="0"/>
          <w:color w:val="auto"/>
        </w:rPr>
        <w:t xml:space="preserve"> </w:t>
      </w:r>
      <w:r w:rsidRPr="00741C30">
        <w:rPr>
          <w:rStyle w:val="Strong"/>
          <w:rFonts w:cstheme="minorHAnsi"/>
          <w:b w:val="0"/>
          <w:color w:val="auto"/>
        </w:rPr>
        <w:t>Mbps download and 5</w:t>
      </w:r>
      <w:r w:rsidR="003B0C57">
        <w:rPr>
          <w:rStyle w:val="Strong"/>
          <w:rFonts w:cstheme="minorHAnsi"/>
          <w:b w:val="0"/>
          <w:color w:val="auto"/>
        </w:rPr>
        <w:t xml:space="preserve"> </w:t>
      </w:r>
      <w:r w:rsidRPr="00741C30">
        <w:rPr>
          <w:rStyle w:val="Strong"/>
          <w:rFonts w:cstheme="minorHAnsi"/>
          <w:b w:val="0"/>
          <w:color w:val="auto"/>
        </w:rPr>
        <w:t>Mbps upload speed</w:t>
      </w:r>
    </w:p>
    <w:bookmarkEnd w:id="32"/>
    <w:p w14:paraId="2080342D" w14:textId="75578367" w:rsidR="00D5458A" w:rsidRPr="00741C30" w:rsidRDefault="00D5458A">
      <w:pPr>
        <w:pStyle w:val="ListParagraph"/>
        <w:numPr>
          <w:ilvl w:val="0"/>
          <w:numId w:val="12"/>
        </w:numPr>
      </w:pPr>
      <w:r w:rsidRPr="00741C30">
        <w:t>All technical assessments will be conducted</w:t>
      </w:r>
      <w:r w:rsidR="00C4210B" w:rsidRPr="00741C30">
        <w:t xml:space="preserve"> </w:t>
      </w:r>
      <w:r w:rsidRPr="00741C30">
        <w:t xml:space="preserve">in English without assistance. </w:t>
      </w:r>
      <w:bookmarkStart w:id="33" w:name="_Hlk117755090"/>
      <w:r w:rsidR="00031CD6" w:rsidRPr="00741C30">
        <w:t xml:space="preserve"> </w:t>
      </w:r>
      <w:bookmarkEnd w:id="33"/>
      <w:r w:rsidRPr="00741C30">
        <w:t>Interpreters are not permitted.</w:t>
      </w:r>
    </w:p>
    <w:p w14:paraId="5D149E31" w14:textId="5A9342E3" w:rsidR="00415C64" w:rsidRDefault="003E7CC4">
      <w:r w:rsidRPr="00741C30">
        <w:t xml:space="preserve">If </w:t>
      </w:r>
      <w:r w:rsidR="004026E4" w:rsidRPr="00741C30">
        <w:t>an</w:t>
      </w:r>
      <w:r w:rsidR="00591D82" w:rsidRPr="00741C30">
        <w:t xml:space="preserve"> online </w:t>
      </w:r>
      <w:r w:rsidRPr="00741C30">
        <w:t xml:space="preserve">technical </w:t>
      </w:r>
      <w:r w:rsidR="00732944">
        <w:t>interview</w:t>
      </w:r>
      <w:r w:rsidR="00732944" w:rsidRPr="00741C30">
        <w:t xml:space="preserve"> </w:t>
      </w:r>
      <w:r w:rsidRPr="00741C30">
        <w:t xml:space="preserve">fails </w:t>
      </w:r>
      <w:r w:rsidR="000264C3" w:rsidRPr="00741C30">
        <w:t>(</w:t>
      </w:r>
      <w:r w:rsidR="006300ED" w:rsidRPr="00741C30">
        <w:t>e.g.,</w:t>
      </w:r>
      <w:r w:rsidR="000264C3" w:rsidRPr="00741C30">
        <w:t xml:space="preserve"> </w:t>
      </w:r>
      <w:r w:rsidRPr="00741C30">
        <w:t xml:space="preserve">due to </w:t>
      </w:r>
      <w:r w:rsidR="006E2CCA" w:rsidRPr="00741C30">
        <w:t xml:space="preserve">an unstable </w:t>
      </w:r>
      <w:r w:rsidRPr="00741C30">
        <w:t xml:space="preserve">internet </w:t>
      </w:r>
      <w:r w:rsidR="006E2CCA" w:rsidRPr="00741C30">
        <w:t>connection</w:t>
      </w:r>
      <w:r w:rsidR="000264C3" w:rsidRPr="00741C30">
        <w:t>)</w:t>
      </w:r>
      <w:r w:rsidRPr="00741C30">
        <w:t xml:space="preserve">, then the applicant must attend an </w:t>
      </w:r>
      <w:r w:rsidR="001F707C" w:rsidRPr="00741C30">
        <w:t xml:space="preserve">approved </w:t>
      </w:r>
      <w:r w:rsidRPr="00741C30">
        <w:t xml:space="preserve">assessment </w:t>
      </w:r>
      <w:r w:rsidR="001F707C" w:rsidRPr="00741C30">
        <w:t>venu</w:t>
      </w:r>
      <w:r w:rsidRPr="00741C30">
        <w:t xml:space="preserve">e </w:t>
      </w:r>
      <w:r w:rsidR="007E7C73" w:rsidRPr="00741C30">
        <w:rPr>
          <w:b/>
          <w:bCs/>
        </w:rPr>
        <w:t xml:space="preserve">in person </w:t>
      </w:r>
      <w:r w:rsidR="001F707C" w:rsidRPr="00741C30">
        <w:t>to continue the</w:t>
      </w:r>
      <w:r w:rsidR="004026E4" w:rsidRPr="00741C30">
        <w:t>ir technical</w:t>
      </w:r>
      <w:r w:rsidR="001F707C" w:rsidRPr="00741C30">
        <w:t xml:space="preserve"> </w:t>
      </w:r>
      <w:r w:rsidR="00732944">
        <w:t>interview and any other remaining components of the technical skills assessment</w:t>
      </w:r>
      <w:r w:rsidR="001F707C" w:rsidRPr="00741C30">
        <w:t>, noting this may not be in the same country where the applicant lives</w:t>
      </w:r>
      <w:r w:rsidRPr="00741C30">
        <w:t>.</w:t>
      </w:r>
      <w:r w:rsidR="001F707C" w:rsidRPr="00741C30">
        <w:t xml:space="preserve"> If the applicant refuses to comply with the request to attend an approved assessment venue, the</w:t>
      </w:r>
      <w:r w:rsidR="007E7C73" w:rsidRPr="00741C30">
        <w:t>ir</w:t>
      </w:r>
      <w:r w:rsidR="001F707C" w:rsidRPr="00741C30">
        <w:t xml:space="preserve"> application will be withdrawn by </w:t>
      </w:r>
      <w:proofErr w:type="gramStart"/>
      <w:r w:rsidR="001F707C" w:rsidRPr="00741C30">
        <w:t>TRA</w:t>
      </w:r>
      <w:proofErr w:type="gramEnd"/>
      <w:r w:rsidR="001F707C" w:rsidRPr="00741C30">
        <w:t xml:space="preserve"> and the technical interview payment will be forfeited.</w:t>
      </w:r>
    </w:p>
    <w:p w14:paraId="47BC8798" w14:textId="23C87A9D" w:rsidR="001F707C" w:rsidRPr="00415C64" w:rsidRDefault="001F707C" w:rsidP="00415C64">
      <w:r w:rsidRPr="00415C64">
        <w:t xml:space="preserve">The RTO will discuss the assessment requirements with you before conducting the assessment and you will need to agree that you can meet these requirements before you make </w:t>
      </w:r>
      <w:proofErr w:type="gramStart"/>
      <w:r w:rsidRPr="00415C64">
        <w:t>a payment</w:t>
      </w:r>
      <w:proofErr w:type="gramEnd"/>
      <w:r w:rsidRPr="00415C64">
        <w:t>.</w:t>
      </w:r>
    </w:p>
    <w:bookmarkEnd w:id="30"/>
    <w:p w14:paraId="469B133E" w14:textId="587DBAE0" w:rsidR="006300ED" w:rsidRDefault="00D5458A" w:rsidP="00D5458A">
      <w:r w:rsidRPr="00DB7F84">
        <w:t xml:space="preserve">Before you can start your technical </w:t>
      </w:r>
      <w:r w:rsidR="00732944">
        <w:t xml:space="preserve">skills </w:t>
      </w:r>
      <w:r w:rsidRPr="00DB7F84">
        <w:t xml:space="preserve">assessment, you must make a payment for the technical </w:t>
      </w:r>
      <w:r w:rsidR="00732944">
        <w:t>interview</w:t>
      </w:r>
      <w:r w:rsidR="00732944" w:rsidRPr="00DB7F84">
        <w:t xml:space="preserve"> </w:t>
      </w:r>
      <w:r w:rsidRPr="00DB7F84">
        <w:t xml:space="preserve">through the </w:t>
      </w:r>
      <w:hyperlink r:id="rId44" w:history="1">
        <w:r w:rsidRPr="00DB7F84">
          <w:rPr>
            <w:rStyle w:val="Hyperlink"/>
          </w:rPr>
          <w:t>TRA Online Portal</w:t>
        </w:r>
      </w:hyperlink>
      <w:r w:rsidRPr="00DB7F84">
        <w:t xml:space="preserve">. Your </w:t>
      </w:r>
      <w:r w:rsidR="00A74A20" w:rsidRPr="00DB7F84">
        <w:t>RTO</w:t>
      </w:r>
      <w:r w:rsidRPr="00DB7F84">
        <w:t xml:space="preserve"> will issue you with a payment identification code that you can use to make the payment. You will be able to log into the </w:t>
      </w:r>
      <w:hyperlink r:id="rId45" w:history="1">
        <w:r w:rsidR="00B331DE" w:rsidRPr="00DB7F84">
          <w:rPr>
            <w:rStyle w:val="Hyperlink"/>
          </w:rPr>
          <w:t>TRA Online Portal</w:t>
        </w:r>
      </w:hyperlink>
      <w:r w:rsidR="00B331DE" w:rsidRPr="00DB7F84">
        <w:t xml:space="preserve"> </w:t>
      </w:r>
      <w:r w:rsidRPr="00DB7F84">
        <w:t xml:space="preserve">using the username and password created </w:t>
      </w:r>
      <w:r w:rsidR="00B331DE" w:rsidRPr="00DB7F84">
        <w:t xml:space="preserve">when </w:t>
      </w:r>
      <w:r w:rsidRPr="00DB7F84">
        <w:t>mak</w:t>
      </w:r>
      <w:r w:rsidR="00B331DE" w:rsidRPr="00DB7F84">
        <w:t>ing</w:t>
      </w:r>
      <w:r w:rsidRPr="00DB7F84">
        <w:t xml:space="preserve"> a payment for the documentary evidence assessment.</w:t>
      </w:r>
    </w:p>
    <w:p w14:paraId="1DE83804" w14:textId="77777777" w:rsidR="006300ED" w:rsidRDefault="006300ED">
      <w:r>
        <w:br w:type="page"/>
      </w:r>
    </w:p>
    <w:p w14:paraId="547FEA81" w14:textId="77777777" w:rsidR="00B331DE" w:rsidRPr="00DB7F84" w:rsidRDefault="00B331DE" w:rsidP="00D5458A"/>
    <w:tbl>
      <w:tblPr>
        <w:tblStyle w:val="TableGrid"/>
        <w:tblW w:w="9381" w:type="dxa"/>
        <w:tblInd w:w="-172"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81"/>
      </w:tblGrid>
      <w:tr w:rsidR="00B01B5B" w:rsidRPr="00DB7F84" w14:paraId="5C675828" w14:textId="77777777" w:rsidTr="008F7954">
        <w:tc>
          <w:tcPr>
            <w:tcW w:w="9381" w:type="dxa"/>
            <w:tcBorders>
              <w:bottom w:val="single" w:sz="24" w:space="0" w:color="4F81BD" w:themeColor="accent1"/>
            </w:tcBorders>
          </w:tcPr>
          <w:p w14:paraId="212F44B7" w14:textId="77777777" w:rsidR="00B01B5B" w:rsidRPr="00DB7F84" w:rsidRDefault="00B01B5B" w:rsidP="00B01B5B">
            <w:pPr>
              <w:pStyle w:val="IndustryBody"/>
            </w:pPr>
            <w:r w:rsidRPr="00DB7F84">
              <w:object w:dxaOrig="3552" w:dyaOrig="1225" w14:anchorId="67F79C2C">
                <v:shape id="_x0000_i1027" type="#_x0000_t75" style="width:145.35pt;height:41pt" o:ole="">
                  <v:imagedata r:id="rId39" o:title=""/>
                </v:shape>
                <o:OLEObject Type="Embed" ProgID="Visio.Drawing.15" ShapeID="_x0000_i1027" DrawAspect="Content" ObjectID="_1820650315" r:id="rId46"/>
              </w:object>
            </w:r>
          </w:p>
          <w:p w14:paraId="2D6BD635" w14:textId="12E06C50" w:rsidR="00B01B5B" w:rsidRPr="00DA21A3" w:rsidRDefault="00B01B5B" w:rsidP="00404EE8">
            <w:pPr>
              <w:pStyle w:val="Heading3"/>
              <w:ind w:firstLine="0"/>
              <w:rPr>
                <w:color w:val="auto"/>
              </w:rPr>
            </w:pPr>
            <w:bookmarkStart w:id="34" w:name="_Toc202252003"/>
            <w:r w:rsidRPr="00DA21A3">
              <w:rPr>
                <w:color w:val="auto"/>
              </w:rPr>
              <w:t>2.3.1</w:t>
            </w:r>
            <w:r w:rsidRPr="00DA21A3">
              <w:rPr>
                <w:color w:val="auto"/>
              </w:rPr>
              <w:tab/>
              <w:t>Pathway 1: For applicants who do not have a relevant Australian VET qualification</w:t>
            </w:r>
            <w:bookmarkEnd w:id="34"/>
          </w:p>
          <w:p w14:paraId="1D056BCC" w14:textId="109C5B3C" w:rsidR="00B01B5B" w:rsidRPr="00DB7F84" w:rsidRDefault="00B01B5B" w:rsidP="00B01B5B">
            <w:pPr>
              <w:pStyle w:val="IndustryIndent"/>
              <w:spacing w:line="276" w:lineRule="auto"/>
              <w:ind w:left="0"/>
              <w:rPr>
                <w:rFonts w:asciiTheme="minorHAnsi" w:hAnsiTheme="minorHAnsi" w:cstheme="minorHAnsi"/>
                <w:color w:val="auto"/>
                <w:szCs w:val="22"/>
              </w:rPr>
            </w:pPr>
            <w:r w:rsidRPr="00DB7F84">
              <w:rPr>
                <w:rFonts w:asciiTheme="minorHAnsi" w:eastAsiaTheme="majorEastAsia" w:hAnsiTheme="minorHAnsi" w:cstheme="minorHAnsi"/>
                <w:color w:val="auto"/>
                <w:szCs w:val="22"/>
              </w:rPr>
              <w:t xml:space="preserve">The assessor will focus on collecting evidence to determine if you meet the requirements of the relevant VET qualification in the Australian Training Package </w:t>
            </w:r>
            <w:r w:rsidRPr="00DB7F84">
              <w:rPr>
                <w:rStyle w:val="Strong"/>
                <w:rFonts w:asciiTheme="minorHAnsi" w:hAnsiTheme="minorHAnsi" w:cstheme="minorHAnsi"/>
                <w:b w:val="0"/>
                <w:color w:val="auto"/>
                <w:szCs w:val="22"/>
              </w:rPr>
              <w:t>for your nominated occupation</w:t>
            </w:r>
            <w:r w:rsidRPr="00DB7F84">
              <w:rPr>
                <w:rFonts w:asciiTheme="minorHAnsi" w:eastAsiaTheme="majorEastAsia" w:hAnsiTheme="minorHAnsi" w:cstheme="minorHAnsi"/>
                <w:color w:val="auto"/>
                <w:szCs w:val="22"/>
              </w:rPr>
              <w:t xml:space="preserve">. </w:t>
            </w:r>
            <w:r w:rsidRPr="00DB7F84">
              <w:rPr>
                <w:rFonts w:asciiTheme="minorHAnsi" w:hAnsiTheme="minorHAnsi" w:cstheme="minorHAnsi"/>
                <w:color w:val="auto"/>
                <w:szCs w:val="22"/>
              </w:rPr>
              <w:t>This will involve a technical interview and may involve a practical demonstration of skills and gathering evidence from any nominated employers or other referees.</w:t>
            </w:r>
          </w:p>
          <w:p w14:paraId="7C8383E1" w14:textId="1E76D380" w:rsidR="005737A2" w:rsidRPr="00DB7F84" w:rsidRDefault="00B01B5B" w:rsidP="000432EA">
            <w:pPr>
              <w:pStyle w:val="IndustryIndent"/>
              <w:spacing w:line="276" w:lineRule="auto"/>
              <w:ind w:left="0"/>
            </w:pPr>
            <w:r w:rsidRPr="000432EA">
              <w:rPr>
                <w:rFonts w:asciiTheme="minorHAnsi" w:eastAsiaTheme="majorEastAsia" w:hAnsiTheme="minorHAnsi" w:cstheme="minorHAnsi"/>
                <w:color w:val="auto"/>
                <w:szCs w:val="22"/>
              </w:rPr>
              <w:t>If you are applying for one of the l</w:t>
            </w:r>
            <w:r w:rsidR="00404EE8">
              <w:rPr>
                <w:rFonts w:asciiTheme="minorHAnsi" w:eastAsiaTheme="majorEastAsia" w:hAnsiTheme="minorHAnsi" w:cstheme="minorHAnsi"/>
                <w:color w:val="auto"/>
                <w:szCs w:val="22"/>
              </w:rPr>
              <w:t>icence</w:t>
            </w:r>
            <w:r w:rsidRPr="000432EA">
              <w:rPr>
                <w:rFonts w:asciiTheme="minorHAnsi" w:eastAsiaTheme="majorEastAsia" w:hAnsiTheme="minorHAnsi" w:cstheme="minorHAnsi"/>
                <w:color w:val="auto"/>
                <w:szCs w:val="22"/>
              </w:rPr>
              <w:t xml:space="preserve">d occupations of Airconditioning and Refrigeration Mechanic, Electrician (General), Electrician (Special Class) and Plumber (General), a </w:t>
            </w:r>
            <w:r w:rsidRPr="000432EA">
              <w:rPr>
                <w:rFonts w:asciiTheme="minorHAnsi" w:eastAsiaTheme="majorEastAsia" w:hAnsiTheme="minorHAnsi" w:cstheme="minorHAnsi"/>
                <w:color w:val="auto"/>
                <w:szCs w:val="22"/>
                <w:u w:val="single"/>
              </w:rPr>
              <w:t>practical demonstration of your skills is compulsory</w:t>
            </w:r>
            <w:r w:rsidRPr="000432EA">
              <w:rPr>
                <w:rFonts w:asciiTheme="minorHAnsi" w:eastAsiaTheme="majorEastAsia" w:hAnsiTheme="minorHAnsi" w:cstheme="minorHAnsi"/>
                <w:color w:val="auto"/>
                <w:szCs w:val="22"/>
              </w:rPr>
              <w:t xml:space="preserve"> (referred to as a ‘practical assessment’).</w:t>
            </w:r>
          </w:p>
        </w:tc>
      </w:tr>
    </w:tbl>
    <w:p w14:paraId="5EC3070D" w14:textId="028945BA" w:rsidR="00054026" w:rsidRPr="00C57636" w:rsidRDefault="00054026">
      <w:pPr>
        <w:rPr>
          <w:sz w:val="10"/>
          <w:szCs w:val="10"/>
        </w:rPr>
      </w:pPr>
    </w:p>
    <w:tbl>
      <w:tblPr>
        <w:tblStyle w:val="TableGrid"/>
        <w:tblW w:w="9381" w:type="dxa"/>
        <w:tblInd w:w="-172"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81"/>
      </w:tblGrid>
      <w:tr w:rsidR="00B01B5B" w:rsidRPr="00DB7F84" w14:paraId="3160C3DC" w14:textId="77777777" w:rsidTr="008F7954">
        <w:tc>
          <w:tcPr>
            <w:tcW w:w="9381" w:type="dxa"/>
          </w:tcPr>
          <w:p w14:paraId="789573BA" w14:textId="564EE037" w:rsidR="00B01B5B" w:rsidRPr="00C57636" w:rsidRDefault="00B01B5B" w:rsidP="00B01B5B">
            <w:pPr>
              <w:pStyle w:val="IndustryBody"/>
              <w:rPr>
                <w:sz w:val="18"/>
                <w:szCs w:val="20"/>
              </w:rPr>
            </w:pPr>
            <w:r w:rsidRPr="00DB7F84">
              <w:object w:dxaOrig="3552" w:dyaOrig="1225" w14:anchorId="1A0B2CE7">
                <v:shape id="_x0000_i1028" type="#_x0000_t75" style="width:148pt;height:41pt" o:ole="">
                  <v:imagedata r:id="rId41" o:title=""/>
                </v:shape>
                <o:OLEObject Type="Embed" ProgID="Visio.Drawing.15" ShapeID="_x0000_i1028" DrawAspect="Content" ObjectID="_1820650316" r:id="rId47"/>
              </w:object>
            </w:r>
          </w:p>
          <w:p w14:paraId="3D0E15D8" w14:textId="45CC3323" w:rsidR="00B01B5B" w:rsidRPr="00DA21A3" w:rsidRDefault="00B01B5B" w:rsidP="00404EE8">
            <w:pPr>
              <w:pStyle w:val="Heading3"/>
              <w:ind w:firstLine="0"/>
              <w:rPr>
                <w:color w:val="auto"/>
              </w:rPr>
            </w:pPr>
            <w:bookmarkStart w:id="35" w:name="_Toc202252004"/>
            <w:r w:rsidRPr="00DA21A3">
              <w:rPr>
                <w:color w:val="auto"/>
              </w:rPr>
              <w:t>2.3.2</w:t>
            </w:r>
            <w:r w:rsidRPr="00DA21A3">
              <w:rPr>
                <w:color w:val="auto"/>
              </w:rPr>
              <w:tab/>
              <w:t xml:space="preserve">Pathway 2: For applicants who have a relevant Australian VET qualification or a current, identified Australian occupational </w:t>
            </w:r>
            <w:proofErr w:type="spellStart"/>
            <w:r w:rsidR="00D563D8" w:rsidRPr="00DA21A3">
              <w:rPr>
                <w:color w:val="auto"/>
              </w:rPr>
              <w:t>l</w:t>
            </w:r>
            <w:r w:rsidR="00404EE8">
              <w:rPr>
                <w:color w:val="auto"/>
              </w:rPr>
              <w:t>icence</w:t>
            </w:r>
            <w:proofErr w:type="spellEnd"/>
            <w:r w:rsidRPr="00DA21A3">
              <w:rPr>
                <w:color w:val="auto"/>
              </w:rPr>
              <w:t xml:space="preserve"> (without restrictions)</w:t>
            </w:r>
            <w:bookmarkEnd w:id="35"/>
          </w:p>
          <w:p w14:paraId="6068D5B6" w14:textId="77777777" w:rsidR="00B01B5B" w:rsidRPr="00DB7F84" w:rsidRDefault="00B01B5B" w:rsidP="009517DD">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The assessor will </w:t>
            </w:r>
            <w:r w:rsidRPr="00DB7F84">
              <w:rPr>
                <w:rStyle w:val="Strong"/>
                <w:rFonts w:asciiTheme="minorHAnsi" w:hAnsiTheme="minorHAnsi" w:cstheme="minorHAnsi"/>
                <w:b w:val="0"/>
                <w:color w:val="auto"/>
              </w:rPr>
              <w:t xml:space="preserve">focus on collecting evidence to determine if you </w:t>
            </w:r>
            <w:proofErr w:type="gramStart"/>
            <w:r w:rsidRPr="00DB7F84">
              <w:rPr>
                <w:rStyle w:val="Strong"/>
                <w:rFonts w:asciiTheme="minorHAnsi" w:hAnsiTheme="minorHAnsi" w:cstheme="minorHAnsi"/>
                <w:b w:val="0"/>
                <w:color w:val="auto"/>
              </w:rPr>
              <w:t>are capable of undertaking</w:t>
            </w:r>
            <w:proofErr w:type="gramEnd"/>
            <w:r w:rsidRPr="00DB7F84">
              <w:rPr>
                <w:rStyle w:val="Strong"/>
                <w:rFonts w:asciiTheme="minorHAnsi" w:hAnsiTheme="minorHAnsi" w:cstheme="minorHAnsi"/>
                <w:b w:val="0"/>
                <w:color w:val="auto"/>
              </w:rPr>
              <w:t xml:space="preserve"> the full range of tasks expected of a tradesperson in Australia for your nominated occupation.</w:t>
            </w:r>
          </w:p>
          <w:p w14:paraId="4708A2F7" w14:textId="7F8E6E7F" w:rsidR="00B01B5B" w:rsidRPr="00DB7F84" w:rsidRDefault="00B01B5B" w:rsidP="00CB407F">
            <w:r w:rsidRPr="00DB7F84">
              <w:rPr>
                <w:rFonts w:cstheme="minorHAnsi"/>
              </w:rPr>
              <w:t>This will involve a technical</w:t>
            </w:r>
            <w:r w:rsidR="005737A2" w:rsidRPr="00DB7F84">
              <w:rPr>
                <w:rFonts w:cstheme="minorHAnsi"/>
              </w:rPr>
              <w:t xml:space="preserve"> </w:t>
            </w:r>
            <w:r w:rsidRPr="00DB7F84">
              <w:rPr>
                <w:rFonts w:cstheme="minorHAnsi"/>
              </w:rPr>
              <w:t>interview of skills and gathering evidence from nominated employers or other referees.</w:t>
            </w:r>
          </w:p>
        </w:tc>
      </w:tr>
    </w:tbl>
    <w:p w14:paraId="537ED68F" w14:textId="35237D09" w:rsidR="0024788E" w:rsidRPr="00DA21A3" w:rsidRDefault="00C10A2E" w:rsidP="00DD38E6">
      <w:pPr>
        <w:pStyle w:val="Heading3"/>
        <w:ind w:firstLine="0"/>
        <w:rPr>
          <w:color w:val="auto"/>
        </w:rPr>
      </w:pPr>
      <w:bookmarkStart w:id="36" w:name="_Toc71203718"/>
      <w:bookmarkStart w:id="37" w:name="_Toc202252005"/>
      <w:r w:rsidRPr="00DA21A3">
        <w:rPr>
          <w:color w:val="auto"/>
        </w:rPr>
        <w:t>2</w:t>
      </w:r>
      <w:r w:rsidR="0024788E" w:rsidRPr="00DA21A3">
        <w:rPr>
          <w:color w:val="auto"/>
        </w:rPr>
        <w:t>.</w:t>
      </w:r>
      <w:r w:rsidR="00AA50CC" w:rsidRPr="00DA21A3">
        <w:rPr>
          <w:color w:val="auto"/>
        </w:rPr>
        <w:t>3</w:t>
      </w:r>
      <w:r w:rsidR="0024788E" w:rsidRPr="00DA21A3">
        <w:rPr>
          <w:color w:val="auto"/>
        </w:rPr>
        <w:t>.</w:t>
      </w:r>
      <w:r w:rsidR="00EF12A7" w:rsidRPr="00DA21A3">
        <w:rPr>
          <w:color w:val="auto"/>
        </w:rPr>
        <w:t>3</w:t>
      </w:r>
      <w:r w:rsidR="007F5EA1" w:rsidRPr="00DA21A3">
        <w:rPr>
          <w:color w:val="auto"/>
        </w:rPr>
        <w:tab/>
      </w:r>
      <w:r w:rsidR="008D39B3" w:rsidRPr="00DA21A3">
        <w:rPr>
          <w:color w:val="auto"/>
        </w:rPr>
        <w:t>Technical Skills Assessment Outcome</w:t>
      </w:r>
      <w:bookmarkEnd w:id="36"/>
      <w:bookmarkEnd w:id="37"/>
      <w:r w:rsidR="0024788E" w:rsidRPr="00DA21A3">
        <w:rPr>
          <w:color w:val="auto"/>
        </w:rPr>
        <w:t xml:space="preserve"> </w:t>
      </w:r>
    </w:p>
    <w:p w14:paraId="76C4D000" w14:textId="325F17AF" w:rsidR="008D39B3" w:rsidRPr="00DB7F84" w:rsidRDefault="008D39B3" w:rsidP="008D39B3">
      <w:pPr>
        <w:pStyle w:val="IndustryIndent"/>
        <w:spacing w:line="276" w:lineRule="auto"/>
        <w:ind w:left="0"/>
        <w:rPr>
          <w:rFonts w:asciiTheme="minorHAnsi" w:eastAsiaTheme="majorEastAsia" w:hAnsiTheme="minorHAnsi" w:cstheme="minorHAnsi"/>
          <w:color w:val="auto"/>
        </w:rPr>
      </w:pPr>
      <w:r w:rsidRPr="00DB7F84">
        <w:rPr>
          <w:rFonts w:asciiTheme="minorHAnsi" w:eastAsiaTheme="majorEastAsia" w:hAnsiTheme="minorHAnsi" w:cstheme="minorHAnsi"/>
          <w:color w:val="auto"/>
        </w:rPr>
        <w:t xml:space="preserve">Once your technical assessment is complete,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will forward either a successful or unsuccessful recommendation to TRA to make the final decision. Following TRA’s final decision on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recommendation,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will notify you of your outcome and issue you with the final documentation. </w:t>
      </w:r>
    </w:p>
    <w:p w14:paraId="3298ECB5" w14:textId="77777777" w:rsidR="008D39B3" w:rsidRPr="00DB7F84" w:rsidRDefault="008D39B3" w:rsidP="008D39B3">
      <w:pPr>
        <w:pStyle w:val="IndustryBody"/>
        <w:spacing w:after="120" w:line="276" w:lineRule="auto"/>
        <w:rPr>
          <w:rFonts w:asciiTheme="minorHAnsi" w:hAnsiTheme="minorHAnsi" w:cstheme="minorHAnsi"/>
          <w:color w:val="auto"/>
          <w:szCs w:val="22"/>
        </w:rPr>
      </w:pPr>
      <w:bookmarkStart w:id="38" w:name="_Toc32241016"/>
      <w:r w:rsidRPr="00DB7F84">
        <w:rPr>
          <w:rFonts w:asciiTheme="minorHAnsi" w:hAnsiTheme="minorHAnsi" w:cstheme="minorHAnsi"/>
          <w:color w:val="auto"/>
          <w:szCs w:val="22"/>
        </w:rPr>
        <w:t xml:space="preserve">You will have met the standards set by TRA under OSAP if: </w:t>
      </w:r>
    </w:p>
    <w:p w14:paraId="2FBD9740" w14:textId="02A1B475" w:rsidR="008D39B3" w:rsidRPr="00DB7F84" w:rsidRDefault="00FA1C8C">
      <w:pPr>
        <w:pStyle w:val="ListParagraph"/>
        <w:numPr>
          <w:ilvl w:val="0"/>
          <w:numId w:val="3"/>
        </w:numPr>
        <w:ind w:left="714" w:hanging="357"/>
      </w:pPr>
      <w:r w:rsidRPr="00DB7F84">
        <w:t>a</w:t>
      </w:r>
      <w:r w:rsidR="008D39B3" w:rsidRPr="00DB7F84">
        <w:t xml:space="preserve">ll evidence you have provided can be verified by the </w:t>
      </w:r>
      <w:r w:rsidR="00A74A20" w:rsidRPr="00DB7F84">
        <w:t>RTO</w:t>
      </w:r>
      <w:r w:rsidR="008D39B3" w:rsidRPr="00DB7F84">
        <w:t xml:space="preserve"> as meeting the requirements for a successful skills assessment</w:t>
      </w:r>
    </w:p>
    <w:p w14:paraId="17602E45" w14:textId="30C768FC" w:rsidR="008D39B3" w:rsidRPr="00DB7F84" w:rsidRDefault="00FA1C8C">
      <w:pPr>
        <w:pStyle w:val="ListParagraph"/>
        <w:numPr>
          <w:ilvl w:val="0"/>
          <w:numId w:val="3"/>
        </w:numPr>
        <w:ind w:left="714" w:hanging="357"/>
      </w:pPr>
      <w:proofErr w:type="gramStart"/>
      <w:r w:rsidRPr="00DB7F84">
        <w:t>y</w:t>
      </w:r>
      <w:r w:rsidR="008D39B3" w:rsidRPr="00DB7F84">
        <w:t>ou</w:t>
      </w:r>
      <w:proofErr w:type="gramEnd"/>
      <w:r w:rsidR="008D39B3" w:rsidRPr="00DB7F84">
        <w:t xml:space="preserve"> were successful in meeting the requirements of the technical assessment</w:t>
      </w:r>
    </w:p>
    <w:p w14:paraId="5FDBD37F" w14:textId="019FC955" w:rsidR="006300ED" w:rsidRDefault="008D39B3">
      <w:pPr>
        <w:pStyle w:val="ListParagraph"/>
        <w:numPr>
          <w:ilvl w:val="0"/>
          <w:numId w:val="3"/>
        </w:numPr>
        <w:ind w:left="714" w:hanging="357"/>
      </w:pPr>
      <w:r w:rsidRPr="00DB7F84">
        <w:t xml:space="preserve">TRA agrees with the RTO’s recommendation for a successful outcome. </w:t>
      </w:r>
    </w:p>
    <w:p w14:paraId="69FB695D" w14:textId="77777777" w:rsidR="006300ED" w:rsidRDefault="006300ED">
      <w:r>
        <w:br w:type="page"/>
      </w:r>
    </w:p>
    <w:p w14:paraId="05E01C06" w14:textId="77777777" w:rsidR="008D39B3" w:rsidRPr="00DB7F84" w:rsidRDefault="008D39B3" w:rsidP="00404EE8">
      <w:pPr>
        <w:pStyle w:val="ListParagraph"/>
        <w:ind w:left="714"/>
      </w:pPr>
    </w:p>
    <w:p w14:paraId="22D83CA3" w14:textId="2B25247F" w:rsidR="0024788E" w:rsidRPr="00DA21A3" w:rsidRDefault="00E11DFA" w:rsidP="00404EE8">
      <w:pPr>
        <w:pStyle w:val="Heading2"/>
        <w:ind w:left="0"/>
      </w:pPr>
      <w:bookmarkStart w:id="39" w:name="_Toc202252006"/>
      <w:bookmarkEnd w:id="38"/>
      <w:r w:rsidRPr="00DA21A3">
        <w:t>2.</w:t>
      </w:r>
      <w:r w:rsidR="00AA50CC" w:rsidRPr="00DA21A3">
        <w:t>4</w:t>
      </w:r>
      <w:r w:rsidR="0024788E" w:rsidRPr="00DA21A3">
        <w:tab/>
      </w:r>
      <w:r w:rsidR="0055491F" w:rsidRPr="00DA21A3">
        <w:t>Skills Assessment Outcome</w:t>
      </w:r>
      <w:bookmarkEnd w:id="39"/>
    </w:p>
    <w:tbl>
      <w:tblPr>
        <w:tblStyle w:val="TableGrid"/>
        <w:tblW w:w="9326"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26"/>
      </w:tblGrid>
      <w:tr w:rsidR="00B01B5B" w:rsidRPr="00DB7F84" w14:paraId="330F0B50" w14:textId="77777777" w:rsidTr="00CB407F">
        <w:tc>
          <w:tcPr>
            <w:tcW w:w="9326" w:type="dxa"/>
          </w:tcPr>
          <w:p w14:paraId="3D0E8465" w14:textId="77777777" w:rsidR="00B01B5B" w:rsidRPr="00DB7F84" w:rsidRDefault="00B01B5B" w:rsidP="00B01B5B">
            <w:pPr>
              <w:pStyle w:val="IndustryBody"/>
              <w:rPr>
                <w:sz w:val="12"/>
                <w:szCs w:val="14"/>
              </w:rPr>
            </w:pPr>
            <w:r w:rsidRPr="00DB7F84">
              <w:object w:dxaOrig="3552" w:dyaOrig="1225" w14:anchorId="6A042BBB">
                <v:shape id="_x0000_i1029" type="#_x0000_t75" style="width:145.35pt;height:41pt" o:ole="">
                  <v:imagedata r:id="rId39" o:title=""/>
                </v:shape>
                <o:OLEObject Type="Embed" ProgID="Visio.Drawing.15" ShapeID="_x0000_i1029" DrawAspect="Content" ObjectID="_1820650317" r:id="rId48"/>
              </w:object>
            </w:r>
          </w:p>
          <w:p w14:paraId="70F9D9E6" w14:textId="4AF5DDD9" w:rsidR="00B01B5B" w:rsidRPr="00DA21A3" w:rsidRDefault="00B01B5B" w:rsidP="00404EE8">
            <w:pPr>
              <w:pStyle w:val="Heading3"/>
              <w:ind w:firstLine="0"/>
              <w:rPr>
                <w:color w:val="auto"/>
              </w:rPr>
            </w:pPr>
            <w:bookmarkStart w:id="40" w:name="_Toc202252007"/>
            <w:r w:rsidRPr="00DA21A3">
              <w:rPr>
                <w:color w:val="auto"/>
              </w:rPr>
              <w:t>2.4.1</w:t>
            </w:r>
            <w:r w:rsidRPr="00DA21A3">
              <w:rPr>
                <w:color w:val="auto"/>
              </w:rPr>
              <w:tab/>
              <w:t>Pathway 1: For applicants who do not have a relevant Australian VET qualification</w:t>
            </w:r>
            <w:bookmarkEnd w:id="40"/>
          </w:p>
          <w:p w14:paraId="3C294A23" w14:textId="4C77B036"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Successful applicants in the non-l</w:t>
            </w:r>
            <w:r w:rsidR="00404EE8">
              <w:rPr>
                <w:rFonts w:asciiTheme="minorHAnsi" w:eastAsiaTheme="majorEastAsia" w:hAnsiTheme="minorHAnsi" w:cstheme="minorHAnsi"/>
                <w:color w:val="auto"/>
                <w:szCs w:val="22"/>
              </w:rPr>
              <w:t>icence</w:t>
            </w:r>
            <w:r w:rsidRPr="00DB7F84">
              <w:rPr>
                <w:rFonts w:asciiTheme="minorHAnsi" w:eastAsiaTheme="majorEastAsia" w:hAnsiTheme="minorHAnsi" w:cstheme="minorHAnsi"/>
                <w:color w:val="auto"/>
                <w:szCs w:val="22"/>
              </w:rPr>
              <w:t>d occupations will be awarded the relevant Australian VET qualification.</w:t>
            </w:r>
          </w:p>
          <w:p w14:paraId="170DE4AD" w14:textId="692ED8BE"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Successful applicants in the l</w:t>
            </w:r>
            <w:r w:rsidR="00404EE8">
              <w:rPr>
                <w:rFonts w:asciiTheme="minorHAnsi" w:eastAsiaTheme="majorEastAsia" w:hAnsiTheme="minorHAnsi" w:cstheme="minorHAnsi"/>
                <w:color w:val="auto"/>
                <w:szCs w:val="22"/>
              </w:rPr>
              <w:t>icence</w:t>
            </w:r>
            <w:r w:rsidRPr="00DB7F84">
              <w:rPr>
                <w:rFonts w:asciiTheme="minorHAnsi" w:eastAsiaTheme="majorEastAsia" w:hAnsiTheme="minorHAnsi" w:cstheme="minorHAnsi"/>
                <w:color w:val="auto"/>
                <w:szCs w:val="22"/>
              </w:rPr>
              <w:t>d occupations will be issued with an Offshore Technical Skills Record (OTSR). The OTSR is sufficient evidence to apply for a provisional licen</w:t>
            </w:r>
            <w:r w:rsidR="00404EE8">
              <w:rPr>
                <w:rFonts w:asciiTheme="minorHAnsi" w:eastAsiaTheme="majorEastAsia" w:hAnsiTheme="minorHAnsi" w:cstheme="minorHAnsi"/>
                <w:color w:val="auto"/>
                <w:szCs w:val="22"/>
              </w:rPr>
              <w:t>c</w:t>
            </w:r>
            <w:r w:rsidRPr="00DB7F84">
              <w:rPr>
                <w:rFonts w:asciiTheme="minorHAnsi" w:eastAsiaTheme="majorEastAsia" w:hAnsiTheme="minorHAnsi" w:cstheme="minorHAnsi"/>
                <w:color w:val="auto"/>
                <w:szCs w:val="22"/>
              </w:rPr>
              <w:t>e with Australian state and territory licensing authorities.</w:t>
            </w:r>
          </w:p>
          <w:p w14:paraId="0B0A9106" w14:textId="453DDA73" w:rsidR="00B01B5B" w:rsidRPr="00DB7F84" w:rsidRDefault="00B01B5B" w:rsidP="00B01B5B">
            <w:pPr>
              <w:pStyle w:val="IndustryBody"/>
              <w:spacing w:after="120" w:line="276" w:lineRule="auto"/>
              <w:rPr>
                <w:rFonts w:asciiTheme="minorHAnsi" w:hAnsiTheme="minorHAnsi" w:cstheme="minorHAnsi"/>
                <w:szCs w:val="22"/>
              </w:rPr>
            </w:pPr>
            <w:r w:rsidRPr="00DB7F84">
              <w:rPr>
                <w:rFonts w:asciiTheme="minorHAnsi" w:eastAsiaTheme="majorEastAsia" w:hAnsiTheme="minorHAnsi" w:cstheme="minorHAnsi"/>
                <w:color w:val="auto"/>
                <w:szCs w:val="22"/>
              </w:rPr>
              <w:t>For OTSR holders who wish to progress to a current, identified Australian occupational licence and be awarded the relevant Australian VET qualification, Australian context gap training and a period of supervised employment will be required. The gap training covers Australian-</w:t>
            </w:r>
            <w:r w:rsidRPr="00DB7F84">
              <w:rPr>
                <w:rFonts w:asciiTheme="minorHAnsi" w:hAnsiTheme="minorHAnsi" w:cstheme="minorHAnsi"/>
                <w:color w:val="auto"/>
                <w:szCs w:val="22"/>
              </w:rPr>
              <w:t xml:space="preserve">specific knowledge such as workplace health and safety regulations, codes of practice and other Australian </w:t>
            </w:r>
            <w:r w:rsidR="006143FB" w:rsidRPr="00DB7F84">
              <w:rPr>
                <w:rFonts w:asciiTheme="minorHAnsi" w:hAnsiTheme="minorHAnsi" w:cstheme="minorHAnsi"/>
                <w:color w:val="auto"/>
                <w:szCs w:val="22"/>
              </w:rPr>
              <w:t>S</w:t>
            </w:r>
            <w:r w:rsidRPr="00DB7F84">
              <w:rPr>
                <w:rFonts w:asciiTheme="minorHAnsi" w:hAnsiTheme="minorHAnsi" w:cstheme="minorHAnsi"/>
                <w:color w:val="auto"/>
                <w:szCs w:val="22"/>
              </w:rPr>
              <w:t xml:space="preserve">tandards. For further information refer to the </w:t>
            </w:r>
            <w:hyperlink r:id="rId49" w:history="1">
              <w:r w:rsidR="005716E4" w:rsidRPr="001A7219">
                <w:rPr>
                  <w:rStyle w:val="Hyperlink"/>
                  <w:rFonts w:asciiTheme="minorHAnsi" w:eastAsiaTheme="majorEastAsia" w:hAnsiTheme="minorHAnsi"/>
                  <w:szCs w:val="22"/>
                </w:rPr>
                <w:t xml:space="preserve">Licensing </w:t>
              </w:r>
              <w:r w:rsidR="005716E4" w:rsidRPr="001A7219">
                <w:rPr>
                  <w:rStyle w:val="Hyperlink"/>
                  <w:rFonts w:asciiTheme="minorHAnsi" w:hAnsiTheme="minorHAnsi" w:cstheme="minorHAnsi"/>
                  <w:szCs w:val="22"/>
                </w:rPr>
                <w:t>page</w:t>
              </w:r>
            </w:hyperlink>
            <w:r w:rsidR="005716E4" w:rsidRPr="005716E4">
              <w:rPr>
                <w:rFonts w:asciiTheme="minorHAnsi" w:hAnsiTheme="minorHAnsi" w:cstheme="minorHAnsi"/>
                <w:szCs w:val="22"/>
              </w:rPr>
              <w:t xml:space="preserve"> on the </w:t>
            </w:r>
            <w:hyperlink r:id="rId50" w:history="1">
              <w:r w:rsidR="005716E4" w:rsidRPr="001A7219">
                <w:rPr>
                  <w:rStyle w:val="Hyperlink"/>
                  <w:rFonts w:asciiTheme="minorHAnsi" w:hAnsiTheme="minorHAnsi" w:cstheme="minorHAnsi"/>
                  <w:szCs w:val="22"/>
                </w:rPr>
                <w:t>TRA website</w:t>
              </w:r>
            </w:hyperlink>
            <w:r w:rsidRPr="00DB7F84">
              <w:rPr>
                <w:rFonts w:asciiTheme="minorHAnsi" w:hAnsiTheme="minorHAnsi" w:cstheme="minorHAnsi"/>
                <w:szCs w:val="22"/>
              </w:rPr>
              <w:t>.</w:t>
            </w:r>
            <w:r w:rsidRPr="00DB7F84">
              <w:rPr>
                <w:rFonts w:asciiTheme="minorHAnsi" w:hAnsiTheme="minorHAnsi" w:cstheme="minorHAnsi"/>
                <w:color w:val="auto"/>
                <w:szCs w:val="22"/>
              </w:rPr>
              <w:t xml:space="preserve"> </w:t>
            </w:r>
          </w:p>
          <w:p w14:paraId="2F6A544B" w14:textId="77777777"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If successful, you will receive an outcome letter which can be presented to Home Affairs with your visa application.</w:t>
            </w:r>
          </w:p>
          <w:p w14:paraId="4BEF369D" w14:textId="6576F777" w:rsidR="00B01B5B" w:rsidRPr="00DB7F84" w:rsidRDefault="00B01B5B" w:rsidP="001257C7">
            <w:pPr>
              <w:pStyle w:val="IndustryIndent"/>
              <w:spacing w:line="276" w:lineRule="auto"/>
              <w:ind w:left="0"/>
            </w:pPr>
            <w:r w:rsidRPr="00DB7F84">
              <w:rPr>
                <w:rFonts w:asciiTheme="minorHAnsi" w:eastAsiaTheme="majorEastAsia" w:hAnsiTheme="minorHAnsi" w:cstheme="minorHAnsi"/>
                <w:color w:val="auto"/>
                <w:szCs w:val="22"/>
              </w:rPr>
              <w:t xml:space="preserve">If unsuccessful, the RTO will provide you with the outcome documentation, including information about any identified </w:t>
            </w:r>
            <w:r w:rsidR="004F6634" w:rsidRPr="00DB7F84">
              <w:rPr>
                <w:rFonts w:asciiTheme="minorHAnsi" w:eastAsiaTheme="majorEastAsia" w:hAnsiTheme="minorHAnsi" w:cstheme="minorHAnsi"/>
                <w:color w:val="auto"/>
                <w:szCs w:val="22"/>
              </w:rPr>
              <w:t>skill gaps</w:t>
            </w:r>
            <w:r w:rsidRPr="00DB7F84">
              <w:rPr>
                <w:rFonts w:asciiTheme="minorHAnsi" w:eastAsiaTheme="majorEastAsia" w:hAnsiTheme="minorHAnsi" w:cstheme="minorHAnsi"/>
                <w:color w:val="auto"/>
                <w:szCs w:val="22"/>
              </w:rPr>
              <w:t>.</w:t>
            </w:r>
          </w:p>
        </w:tc>
      </w:tr>
      <w:tr w:rsidR="00A81AF0" w:rsidRPr="00DB7F84" w14:paraId="5C0A8C82" w14:textId="77777777" w:rsidTr="00A81AF0">
        <w:tc>
          <w:tcPr>
            <w:tcW w:w="9326" w:type="dxa"/>
            <w:tcBorders>
              <w:left w:val="nil"/>
              <w:right w:val="nil"/>
            </w:tcBorders>
          </w:tcPr>
          <w:p w14:paraId="00807B65" w14:textId="77777777" w:rsidR="00A81AF0" w:rsidRPr="00DB7F84" w:rsidRDefault="00A81AF0" w:rsidP="00B01B5B">
            <w:pPr>
              <w:pStyle w:val="IndustryBody"/>
            </w:pPr>
          </w:p>
        </w:tc>
      </w:tr>
      <w:bookmarkStart w:id="41" w:name="_Toc71203720"/>
      <w:tr w:rsidR="00B01B5B" w:rsidRPr="00DB7F84" w14:paraId="4FD84976" w14:textId="77777777" w:rsidTr="00A81AF0">
        <w:tc>
          <w:tcPr>
            <w:tcW w:w="9326" w:type="dxa"/>
          </w:tcPr>
          <w:p w14:paraId="1D7F4024" w14:textId="3613549C" w:rsidR="00B01B5B" w:rsidRPr="00DB7F84" w:rsidRDefault="00B01B5B" w:rsidP="00B01B5B">
            <w:pPr>
              <w:pStyle w:val="IndustryBody"/>
            </w:pPr>
            <w:r w:rsidRPr="00DB7F84">
              <w:object w:dxaOrig="3552" w:dyaOrig="1225" w14:anchorId="1D2AC1BD">
                <v:shape id="_x0000_i1030" type="#_x0000_t75" style="width:148pt;height:41pt" o:ole="">
                  <v:imagedata r:id="rId41" o:title=""/>
                </v:shape>
                <o:OLEObject Type="Embed" ProgID="Visio.Drawing.15" ShapeID="_x0000_i1030" DrawAspect="Content" ObjectID="_1820650318" r:id="rId51"/>
              </w:object>
            </w:r>
          </w:p>
          <w:p w14:paraId="1F434881" w14:textId="1305F6AB" w:rsidR="00B01B5B" w:rsidRPr="00DA21A3" w:rsidRDefault="00B01B5B" w:rsidP="00404EE8">
            <w:pPr>
              <w:pStyle w:val="Heading3"/>
              <w:ind w:firstLine="0"/>
              <w:rPr>
                <w:color w:val="auto"/>
              </w:rPr>
            </w:pPr>
            <w:bookmarkStart w:id="42" w:name="_Toc202252008"/>
            <w:r w:rsidRPr="00DA21A3">
              <w:rPr>
                <w:color w:val="auto"/>
              </w:rPr>
              <w:t>2.4.2</w:t>
            </w:r>
            <w:r w:rsidRPr="00DA21A3">
              <w:rPr>
                <w:color w:val="auto"/>
              </w:rPr>
              <w:tab/>
              <w:t xml:space="preserve">Pathway 2: For applicants who have a relevant Australian VET qualification or a current, identified Australian occupational </w:t>
            </w:r>
            <w:proofErr w:type="spellStart"/>
            <w:r w:rsidR="00882007" w:rsidRPr="00DA21A3">
              <w:rPr>
                <w:color w:val="auto"/>
              </w:rPr>
              <w:t>l</w:t>
            </w:r>
            <w:r w:rsidR="00404EE8">
              <w:rPr>
                <w:color w:val="auto"/>
              </w:rPr>
              <w:t>icence</w:t>
            </w:r>
            <w:proofErr w:type="spellEnd"/>
            <w:r w:rsidRPr="00DA21A3">
              <w:rPr>
                <w:color w:val="auto"/>
              </w:rPr>
              <w:t xml:space="preserve"> (without restrictions)</w:t>
            </w:r>
            <w:bookmarkEnd w:id="42"/>
          </w:p>
          <w:p w14:paraId="73414385" w14:textId="77777777" w:rsidR="00B01B5B" w:rsidRPr="00DB7F84" w:rsidRDefault="00B01B5B" w:rsidP="00A81AF0">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If successful, you will receive a skilled migration outcome letter which can be presented to Home Affairs with your visa application.</w:t>
            </w:r>
          </w:p>
          <w:p w14:paraId="2663704F" w14:textId="351BD803" w:rsidR="00B01B5B" w:rsidRPr="00DB7F84" w:rsidRDefault="00B01B5B" w:rsidP="00B01B5B">
            <w:pPr>
              <w:pStyle w:val="IndustryIndent"/>
              <w:spacing w:line="276" w:lineRule="auto"/>
              <w:ind w:left="0"/>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 xml:space="preserve">If unsuccessful, the RTO will provide you with the outcome documentation, including information about any identified </w:t>
            </w:r>
            <w:r w:rsidR="004F6634" w:rsidRPr="00DB7F84">
              <w:rPr>
                <w:rFonts w:asciiTheme="minorHAnsi" w:eastAsiaTheme="majorEastAsia" w:hAnsiTheme="minorHAnsi" w:cstheme="minorHAnsi"/>
                <w:color w:val="auto"/>
                <w:szCs w:val="22"/>
              </w:rPr>
              <w:t>skill gaps</w:t>
            </w:r>
            <w:r w:rsidRPr="00DB7F84">
              <w:rPr>
                <w:rFonts w:asciiTheme="minorHAnsi" w:eastAsiaTheme="majorEastAsia" w:hAnsiTheme="minorHAnsi" w:cstheme="minorHAnsi"/>
                <w:color w:val="auto"/>
                <w:szCs w:val="22"/>
              </w:rPr>
              <w:t>.</w:t>
            </w:r>
          </w:p>
        </w:tc>
      </w:tr>
    </w:tbl>
    <w:p w14:paraId="79F976EB" w14:textId="50B93AB8" w:rsidR="006D35CE" w:rsidRPr="00DA21A3" w:rsidRDefault="006D35CE" w:rsidP="00404EE8">
      <w:pPr>
        <w:pStyle w:val="Heading3"/>
        <w:ind w:firstLine="0"/>
        <w:rPr>
          <w:color w:val="auto"/>
        </w:rPr>
      </w:pPr>
      <w:bookmarkStart w:id="43" w:name="_Toc71203722"/>
      <w:bookmarkStart w:id="44" w:name="_Toc202252009"/>
      <w:bookmarkEnd w:id="41"/>
      <w:r w:rsidRPr="00DA21A3">
        <w:rPr>
          <w:color w:val="auto"/>
        </w:rPr>
        <w:t>2.4.3</w:t>
      </w:r>
      <w:r w:rsidRPr="00DA21A3">
        <w:rPr>
          <w:color w:val="auto"/>
        </w:rPr>
        <w:tab/>
        <w:t xml:space="preserve">Assessment </w:t>
      </w:r>
      <w:r w:rsidR="000E349D" w:rsidRPr="00DA21A3">
        <w:rPr>
          <w:color w:val="auto"/>
        </w:rPr>
        <w:t>T</w:t>
      </w:r>
      <w:r w:rsidRPr="00DA21A3">
        <w:rPr>
          <w:color w:val="auto"/>
        </w:rPr>
        <w:t>imeframes</w:t>
      </w:r>
      <w:bookmarkEnd w:id="43"/>
      <w:bookmarkEnd w:id="44"/>
    </w:p>
    <w:p w14:paraId="1BA1AF9D" w14:textId="3C83ABB2" w:rsidR="006D35CE" w:rsidRDefault="006D35CE" w:rsidP="006D35CE">
      <w:pPr>
        <w:rPr>
          <w:rFonts w:cstheme="minorHAnsi"/>
        </w:rPr>
      </w:pPr>
      <w:r w:rsidRPr="00DB7F84">
        <w:rPr>
          <w:rFonts w:cstheme="minorHAnsi"/>
        </w:rPr>
        <w:t xml:space="preserve">The </w:t>
      </w:r>
      <w:r w:rsidR="00A74A20" w:rsidRPr="00DB7F84">
        <w:rPr>
          <w:rFonts w:cstheme="minorHAnsi"/>
        </w:rPr>
        <w:t>RTO</w:t>
      </w:r>
      <w:r w:rsidRPr="00DB7F84">
        <w:rPr>
          <w:rFonts w:cstheme="minorHAnsi"/>
        </w:rPr>
        <w:t xml:space="preserve"> can advise how long the assessment process will take. Typically, an assessment will be completed within 15 weeks from the date of submitting the required </w:t>
      </w:r>
      <w:r w:rsidR="00C4210B">
        <w:rPr>
          <w:rFonts w:cstheme="minorHAnsi"/>
        </w:rPr>
        <w:t>‘decision</w:t>
      </w:r>
      <w:r w:rsidR="000E349D" w:rsidRPr="00DB7F84">
        <w:rPr>
          <w:rFonts w:cstheme="minorHAnsi"/>
        </w:rPr>
        <w:t>-ready</w:t>
      </w:r>
      <w:r w:rsidR="00C4210B">
        <w:rPr>
          <w:rFonts w:cstheme="minorHAnsi"/>
        </w:rPr>
        <w:t>’</w:t>
      </w:r>
      <w:r w:rsidR="000E349D" w:rsidRPr="00DB7F84">
        <w:rPr>
          <w:rFonts w:cstheme="minorHAnsi"/>
        </w:rPr>
        <w:t xml:space="preserve"> </w:t>
      </w:r>
      <w:r w:rsidRPr="00DB7F84">
        <w:rPr>
          <w:rFonts w:cstheme="minorHAnsi"/>
        </w:rPr>
        <w:t>documentary evidence.</w:t>
      </w:r>
    </w:p>
    <w:p w14:paraId="023850AD" w14:textId="4FD2EF59" w:rsidR="00C4210B" w:rsidRDefault="00C4210B" w:rsidP="00C4210B">
      <w:pPr>
        <w:rPr>
          <w:rFonts w:cstheme="minorHAnsi"/>
        </w:rPr>
      </w:pPr>
      <w:r>
        <w:rPr>
          <w:rFonts w:cstheme="minorHAnsi"/>
        </w:rPr>
        <w:t xml:space="preserve">If an assessment is delayed because you have not provided the necessary </w:t>
      </w:r>
      <w:proofErr w:type="gramStart"/>
      <w:r>
        <w:rPr>
          <w:rFonts w:cstheme="minorHAnsi"/>
        </w:rPr>
        <w:t>documentation</w:t>
      </w:r>
      <w:r w:rsidR="00DE3CF2">
        <w:rPr>
          <w:rFonts w:cstheme="minorHAnsi"/>
        </w:rPr>
        <w:t>,</w:t>
      </w:r>
      <w:r>
        <w:rPr>
          <w:rFonts w:cstheme="minorHAnsi"/>
        </w:rPr>
        <w:t xml:space="preserve"> and</w:t>
      </w:r>
      <w:proofErr w:type="gramEnd"/>
      <w:r>
        <w:rPr>
          <w:rFonts w:cstheme="minorHAnsi"/>
        </w:rPr>
        <w:t xml:space="preserve"> subsequently do not provide it within </w:t>
      </w:r>
      <w:r w:rsidR="008541D0">
        <w:rPr>
          <w:rFonts w:cstheme="minorHAnsi"/>
        </w:rPr>
        <w:t xml:space="preserve">five </w:t>
      </w:r>
      <w:r>
        <w:rPr>
          <w:rFonts w:cstheme="minorHAnsi"/>
        </w:rPr>
        <w:t>business days of being asked, the application shall be assessed without the documentation, or withdrawn.</w:t>
      </w:r>
    </w:p>
    <w:p w14:paraId="457BB81E" w14:textId="24A1104B" w:rsidR="00C4210B" w:rsidRPr="00DB7F84" w:rsidRDefault="00235E98" w:rsidP="00C4210B">
      <w:pPr>
        <w:rPr>
          <w:rFonts w:cstheme="minorHAnsi"/>
        </w:rPr>
      </w:pPr>
      <w:r>
        <w:rPr>
          <w:rFonts w:cstheme="minorHAnsi"/>
        </w:rPr>
        <w:lastRenderedPageBreak/>
        <w:t>Your a</w:t>
      </w:r>
      <w:r w:rsidR="00C4210B">
        <w:rPr>
          <w:rFonts w:cstheme="minorHAnsi"/>
        </w:rPr>
        <w:t>pplication should not be submitted unless you are ready to complete the entire process. Assessments are unable to be paused once they commence, without an exceptional reason.</w:t>
      </w:r>
    </w:p>
    <w:p w14:paraId="0D1E19F2" w14:textId="44377831" w:rsidR="00593251" w:rsidRPr="00DA21A3" w:rsidRDefault="00DA71ED" w:rsidP="00404EE8">
      <w:pPr>
        <w:pStyle w:val="Heading2"/>
        <w:ind w:left="0"/>
      </w:pPr>
      <w:bookmarkStart w:id="45" w:name="_Toc202252010"/>
      <w:bookmarkStart w:id="46" w:name="_Hlk67921775"/>
      <w:bookmarkStart w:id="47" w:name="_Toc32241020"/>
      <w:r w:rsidRPr="00DA21A3">
        <w:t>2</w:t>
      </w:r>
      <w:r w:rsidR="006B5420" w:rsidRPr="00DA21A3">
        <w:t>.</w:t>
      </w:r>
      <w:r w:rsidR="00B02D7D" w:rsidRPr="00DA21A3">
        <w:t>5</w:t>
      </w:r>
      <w:r w:rsidR="00593251" w:rsidRPr="00DA21A3">
        <w:tab/>
        <w:t>Review</w:t>
      </w:r>
      <w:bookmarkEnd w:id="45"/>
    </w:p>
    <w:p w14:paraId="77B1F685" w14:textId="053AFCB4" w:rsidR="00DB6D76" w:rsidRPr="00DB6F7F" w:rsidRDefault="00DB6D76" w:rsidP="29E4125D">
      <w:pPr>
        <w:pStyle w:val="IndustryIndent"/>
        <w:spacing w:line="276" w:lineRule="auto"/>
        <w:ind w:left="0"/>
        <w:rPr>
          <w:rFonts w:asciiTheme="minorHAnsi" w:hAnsiTheme="minorHAnsi" w:cstheme="minorBidi"/>
          <w:color w:val="auto"/>
        </w:rPr>
      </w:pPr>
      <w:bookmarkStart w:id="48" w:name="_Hlk94780439"/>
      <w:r w:rsidRPr="29E4125D">
        <w:rPr>
          <w:rFonts w:asciiTheme="minorHAnsi" w:hAnsiTheme="minorHAnsi" w:cstheme="minorBidi"/>
          <w:color w:val="auto"/>
        </w:rPr>
        <w:t xml:space="preserve">If you disagree with an assessment outcome (including a reassessment outcome made under clause 3.6 below), you may lodge an application (including additional evidence) for an assessment </w:t>
      </w:r>
      <w:r w:rsidRPr="29E4125D">
        <w:rPr>
          <w:rFonts w:asciiTheme="minorHAnsi" w:hAnsiTheme="minorHAnsi"/>
          <w:color w:val="auto"/>
        </w:rPr>
        <w:t>review</w:t>
      </w:r>
      <w:r w:rsidRPr="29E4125D">
        <w:rPr>
          <w:rFonts w:asciiTheme="minorHAnsi" w:hAnsiTheme="minorHAnsi" w:cstheme="minorBidi"/>
          <w:color w:val="auto"/>
        </w:rPr>
        <w:t xml:space="preserve"> with the RTO that conducted your skills assessment </w:t>
      </w:r>
      <w:bookmarkStart w:id="49" w:name="_Hlk71115456"/>
      <w:r w:rsidRPr="29E4125D">
        <w:rPr>
          <w:rFonts w:asciiTheme="minorHAnsi" w:hAnsiTheme="minorHAnsi" w:cstheme="minorBidi"/>
          <w:color w:val="auto"/>
        </w:rPr>
        <w:t xml:space="preserve">within </w:t>
      </w:r>
      <w:r w:rsidR="15D0AA00" w:rsidRPr="29E4125D">
        <w:rPr>
          <w:rFonts w:asciiTheme="minorHAnsi" w:hAnsiTheme="minorHAnsi" w:cstheme="minorBidi"/>
          <w:color w:val="auto"/>
        </w:rPr>
        <w:t>28</w:t>
      </w:r>
      <w:r w:rsidR="00D84480">
        <w:rPr>
          <w:rFonts w:asciiTheme="minorHAnsi" w:hAnsiTheme="minorHAnsi" w:cstheme="minorBidi"/>
          <w:color w:val="auto"/>
        </w:rPr>
        <w:t xml:space="preserve"> </w:t>
      </w:r>
      <w:r w:rsidR="00B879BE">
        <w:rPr>
          <w:rFonts w:asciiTheme="minorHAnsi" w:hAnsiTheme="minorHAnsi" w:cstheme="minorBidi"/>
          <w:color w:val="auto"/>
        </w:rPr>
        <w:t>(</w:t>
      </w:r>
      <w:r w:rsidR="001929B7">
        <w:rPr>
          <w:rFonts w:asciiTheme="minorHAnsi" w:hAnsiTheme="minorHAnsi" w:cstheme="minorBidi"/>
          <w:color w:val="auto"/>
        </w:rPr>
        <w:t>twenty-eight</w:t>
      </w:r>
      <w:r w:rsidR="00B879BE">
        <w:rPr>
          <w:rFonts w:asciiTheme="minorHAnsi" w:hAnsiTheme="minorHAnsi" w:cstheme="minorBidi"/>
          <w:color w:val="auto"/>
        </w:rPr>
        <w:t>)</w:t>
      </w:r>
      <w:r w:rsidR="15D0AA00" w:rsidRPr="29E4125D">
        <w:rPr>
          <w:rFonts w:asciiTheme="minorHAnsi" w:hAnsiTheme="minorHAnsi" w:cstheme="minorBidi"/>
          <w:color w:val="auto"/>
        </w:rPr>
        <w:t xml:space="preserve"> calendar</w:t>
      </w:r>
      <w:r w:rsidRPr="29E4125D">
        <w:rPr>
          <w:rFonts w:asciiTheme="minorHAnsi" w:hAnsiTheme="minorHAnsi" w:cstheme="minorBidi"/>
          <w:color w:val="auto"/>
        </w:rPr>
        <w:t xml:space="preserve"> days of receiving the outcome letter</w:t>
      </w:r>
      <w:bookmarkEnd w:id="49"/>
      <w:r w:rsidRPr="29E4125D">
        <w:rPr>
          <w:rFonts w:asciiTheme="minorHAnsi" w:hAnsiTheme="minorHAnsi" w:cstheme="minorBidi"/>
          <w:color w:val="auto"/>
        </w:rPr>
        <w:t xml:space="preserve">. To start the review process, you must first pay the review fee to TRA via the </w:t>
      </w:r>
      <w:hyperlink r:id="rId52">
        <w:r w:rsidRPr="29E4125D">
          <w:rPr>
            <w:rStyle w:val="Hyperlink"/>
            <w:rFonts w:asciiTheme="minorHAnsi" w:hAnsiTheme="minorHAnsi" w:cstheme="minorBidi"/>
          </w:rPr>
          <w:t>TRA Online Portal</w:t>
        </w:r>
      </w:hyperlink>
      <w:r w:rsidRPr="29E4125D">
        <w:rPr>
          <w:rFonts w:asciiTheme="minorHAnsi" w:hAnsiTheme="minorHAnsi" w:cstheme="minorBidi"/>
          <w:color w:val="auto"/>
        </w:rPr>
        <w:t xml:space="preserve"> </w:t>
      </w:r>
      <w:bookmarkStart w:id="50" w:name="_Hlk83024468"/>
      <w:r w:rsidRPr="29E4125D">
        <w:rPr>
          <w:rFonts w:asciiTheme="minorHAnsi" w:hAnsiTheme="minorHAnsi" w:cstheme="minorBidi"/>
          <w:color w:val="auto"/>
        </w:rPr>
        <w:t>using your existing username and password</w:t>
      </w:r>
      <w:bookmarkEnd w:id="50"/>
      <w:r w:rsidRPr="29E4125D">
        <w:rPr>
          <w:rFonts w:asciiTheme="minorHAnsi" w:hAnsiTheme="minorHAnsi" w:cstheme="minorBidi"/>
          <w:color w:val="auto"/>
        </w:rPr>
        <w:t>.</w:t>
      </w:r>
    </w:p>
    <w:p w14:paraId="110D4F41" w14:textId="76F14625" w:rsidR="007C49B0" w:rsidRPr="00A81AF0" w:rsidRDefault="00A81AF0" w:rsidP="00404EE8">
      <w:pPr>
        <w:pStyle w:val="Heading3"/>
        <w:ind w:firstLine="0"/>
        <w:rPr>
          <w:color w:val="auto"/>
        </w:rPr>
      </w:pPr>
      <w:bookmarkStart w:id="51" w:name="_Toc202252011"/>
      <w:r>
        <w:rPr>
          <w:color w:val="auto"/>
        </w:rPr>
        <w:t>2.5.1</w:t>
      </w:r>
      <w:r>
        <w:rPr>
          <w:color w:val="auto"/>
        </w:rPr>
        <w:tab/>
      </w:r>
      <w:r w:rsidR="007C49B0" w:rsidRPr="00A81AF0">
        <w:rPr>
          <w:color w:val="auto"/>
        </w:rPr>
        <w:t>Review Fee Refunds</w:t>
      </w:r>
      <w:bookmarkEnd w:id="51"/>
    </w:p>
    <w:bookmarkEnd w:id="48"/>
    <w:p w14:paraId="46A63DB7" w14:textId="77777777" w:rsidR="007C49B0" w:rsidRPr="00DB7F84" w:rsidRDefault="007C49B0" w:rsidP="007C49B0">
      <w:pPr>
        <w:pStyle w:val="IndustryIndent"/>
        <w:ind w:left="0"/>
        <w:rPr>
          <w:rFonts w:asciiTheme="minorHAnsi" w:hAnsiTheme="minorHAnsi" w:cstheme="minorHAnsi"/>
          <w:color w:val="auto"/>
        </w:rPr>
      </w:pPr>
      <w:r w:rsidRPr="00DB7F84">
        <w:rPr>
          <w:rFonts w:asciiTheme="minorHAnsi" w:hAnsiTheme="minorHAnsi" w:cstheme="minorHAnsi"/>
          <w:color w:val="auto"/>
        </w:rPr>
        <w:t xml:space="preserve">An applicant is eligible for a refund of the review fee when an assessment outcome is overturned based solely on the evidence provided in the original application.   </w:t>
      </w:r>
    </w:p>
    <w:p w14:paraId="729A82CC" w14:textId="77777777" w:rsidR="007C49B0" w:rsidRPr="00DB7F84" w:rsidRDefault="007C49B0" w:rsidP="007C49B0">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An applicant is not eligible for a refund of the review fee where the assessment outcome is overturned based on any additional evidence provided.</w:t>
      </w:r>
    </w:p>
    <w:p w14:paraId="78E40170" w14:textId="4E25029E" w:rsidR="007C49B0" w:rsidRPr="00DA21A3" w:rsidRDefault="007C49B0" w:rsidP="00404EE8">
      <w:pPr>
        <w:pStyle w:val="Heading2"/>
        <w:ind w:left="0"/>
      </w:pPr>
      <w:bookmarkStart w:id="52" w:name="_Toc202252012"/>
      <w:bookmarkEnd w:id="46"/>
      <w:r w:rsidRPr="00DA21A3">
        <w:t>2.6</w:t>
      </w:r>
      <w:r w:rsidRPr="00DA21A3">
        <w:tab/>
        <w:t>Reassessment</w:t>
      </w:r>
      <w:bookmarkEnd w:id="52"/>
    </w:p>
    <w:p w14:paraId="7DF8AAAC" w14:textId="252B16DB" w:rsidR="009774BB" w:rsidRPr="00DB7F84" w:rsidRDefault="003855E8" w:rsidP="003855E8">
      <w:pPr>
        <w:pStyle w:val="IndustryIndent"/>
        <w:spacing w:line="276" w:lineRule="auto"/>
        <w:ind w:left="0"/>
        <w:rPr>
          <w:rFonts w:asciiTheme="minorHAnsi" w:hAnsiTheme="minorHAnsi"/>
          <w:color w:val="auto"/>
        </w:rPr>
      </w:pPr>
      <w:r w:rsidRPr="00DB7F84">
        <w:rPr>
          <w:rFonts w:asciiTheme="minorHAnsi" w:hAnsiTheme="minorHAnsi" w:cstheme="minorHAnsi"/>
          <w:color w:val="auto"/>
        </w:rPr>
        <w:t xml:space="preserve">If your original skills assessment </w:t>
      </w:r>
      <w:r w:rsidR="00C4210B">
        <w:rPr>
          <w:rFonts w:asciiTheme="minorHAnsi" w:hAnsiTheme="minorHAnsi" w:cstheme="minorHAnsi"/>
          <w:color w:val="auto"/>
        </w:rPr>
        <w:t xml:space="preserve">identified skill gaps </w:t>
      </w:r>
      <w:r w:rsidRPr="00DB7F84">
        <w:rPr>
          <w:rFonts w:asciiTheme="minorHAnsi" w:hAnsiTheme="minorHAnsi" w:cstheme="minorHAnsi"/>
          <w:color w:val="auto"/>
        </w:rPr>
        <w:t xml:space="preserve">and you have </w:t>
      </w:r>
      <w:r w:rsidR="00C4210B">
        <w:rPr>
          <w:rFonts w:asciiTheme="minorHAnsi" w:hAnsiTheme="minorHAnsi" w:cstheme="minorHAnsi"/>
          <w:color w:val="auto"/>
        </w:rPr>
        <w:t xml:space="preserve">since </w:t>
      </w:r>
      <w:r w:rsidRPr="00DB7F84">
        <w:rPr>
          <w:rFonts w:asciiTheme="minorHAnsi" w:hAnsiTheme="minorHAnsi" w:cstheme="minorHAnsi"/>
          <w:color w:val="auto"/>
        </w:rPr>
        <w:t>undertaken training and/or additional employment to address the</w:t>
      </w:r>
      <w:r w:rsidR="005944D9">
        <w:rPr>
          <w:rFonts w:asciiTheme="minorHAnsi" w:hAnsiTheme="minorHAnsi" w:cstheme="minorHAnsi"/>
          <w:color w:val="auto"/>
        </w:rPr>
        <w:t>se</w:t>
      </w:r>
      <w:r w:rsidRPr="00DB7F84">
        <w:rPr>
          <w:rFonts w:asciiTheme="minorHAnsi" w:hAnsiTheme="minorHAnsi" w:cstheme="minorHAnsi"/>
          <w:color w:val="auto"/>
        </w:rPr>
        <w:t xml:space="preserve"> gaps, you may lodge an application for a reassessment with the </w:t>
      </w:r>
      <w:r w:rsidR="00A74A20" w:rsidRPr="00DB7F84">
        <w:rPr>
          <w:rFonts w:asciiTheme="minorHAnsi" w:hAnsiTheme="minorHAnsi" w:cstheme="minorHAnsi"/>
          <w:color w:val="auto"/>
        </w:rPr>
        <w:t>RTO</w:t>
      </w:r>
      <w:r w:rsidRPr="00DB7F84">
        <w:rPr>
          <w:rFonts w:asciiTheme="minorHAnsi" w:hAnsiTheme="minorHAnsi" w:cstheme="minorHAnsi"/>
          <w:color w:val="auto"/>
        </w:rPr>
        <w:t xml:space="preserve"> that conducted your skills assessment</w:t>
      </w:r>
      <w:r w:rsidR="00C4210B">
        <w:rPr>
          <w:rFonts w:asciiTheme="minorHAnsi" w:hAnsiTheme="minorHAnsi" w:cstheme="minorHAnsi"/>
          <w:color w:val="auto"/>
        </w:rPr>
        <w:t>. Reassessment applications must be lodged</w:t>
      </w:r>
      <w:r w:rsidRPr="00DB7F84">
        <w:t xml:space="preserve"> </w:t>
      </w:r>
      <w:r w:rsidRPr="00DB7F84">
        <w:rPr>
          <w:rFonts w:asciiTheme="minorHAnsi" w:hAnsiTheme="minorHAnsi" w:cstheme="minorHAnsi"/>
          <w:color w:val="auto"/>
        </w:rPr>
        <w:t xml:space="preserve">within 12 months of receiving the </w:t>
      </w:r>
      <w:r w:rsidR="00C4210B">
        <w:rPr>
          <w:rFonts w:asciiTheme="minorHAnsi" w:hAnsiTheme="minorHAnsi" w:cstheme="minorHAnsi"/>
          <w:color w:val="auto"/>
        </w:rPr>
        <w:t xml:space="preserve">original skills assessment </w:t>
      </w:r>
      <w:r w:rsidRPr="00DB7F84">
        <w:rPr>
          <w:rFonts w:asciiTheme="minorHAnsi" w:hAnsiTheme="minorHAnsi" w:cstheme="minorHAnsi"/>
          <w:color w:val="auto"/>
        </w:rPr>
        <w:t xml:space="preserve">outcome letter. To start the reassessment process, you must first pay the reassessment fee to TRA via the </w:t>
      </w:r>
      <w:hyperlink r:id="rId53" w:history="1">
        <w:r w:rsidR="009774BB" w:rsidRPr="00DB7F84">
          <w:rPr>
            <w:rStyle w:val="Hyperlink"/>
            <w:rFonts w:asciiTheme="minorHAnsi" w:hAnsiTheme="minorHAnsi"/>
          </w:rPr>
          <w:t>TRA Online Portal</w:t>
        </w:r>
      </w:hyperlink>
      <w:r w:rsidR="009774BB" w:rsidRPr="00DB7F84">
        <w:rPr>
          <w:rFonts w:asciiTheme="minorHAnsi" w:hAnsiTheme="minorHAnsi" w:cstheme="minorHAnsi"/>
          <w:color w:val="auto"/>
        </w:rPr>
        <w:t xml:space="preserve"> </w:t>
      </w:r>
      <w:r w:rsidR="008C7ACF" w:rsidRPr="00DB7F84">
        <w:rPr>
          <w:rFonts w:asciiTheme="minorHAnsi" w:hAnsiTheme="minorHAnsi" w:cstheme="minorHAnsi"/>
          <w:color w:val="auto"/>
          <w:szCs w:val="22"/>
        </w:rPr>
        <w:t xml:space="preserve"> </w:t>
      </w:r>
      <w:r w:rsidR="008C7ACF" w:rsidRPr="00DB7F84">
        <w:rPr>
          <w:rFonts w:asciiTheme="minorHAnsi" w:hAnsiTheme="minorHAnsi" w:cstheme="minorHAnsi"/>
          <w:szCs w:val="22"/>
        </w:rPr>
        <w:t>using your existing username and password</w:t>
      </w:r>
      <w:r w:rsidRPr="00DB7F84">
        <w:rPr>
          <w:rFonts w:asciiTheme="minorHAnsi" w:hAnsiTheme="minorHAnsi" w:cstheme="minorHAnsi"/>
          <w:color w:val="auto"/>
          <w:szCs w:val="22"/>
        </w:rPr>
        <w:t>.</w:t>
      </w:r>
      <w:r w:rsidRPr="00DB7F84">
        <w:rPr>
          <w:rFonts w:asciiTheme="minorHAnsi" w:hAnsiTheme="minorHAnsi"/>
          <w:color w:val="auto"/>
        </w:rPr>
        <w:t xml:space="preserve"> </w:t>
      </w:r>
      <w:r w:rsidR="000D2751">
        <w:rPr>
          <w:rFonts w:asciiTheme="minorHAnsi" w:hAnsiTheme="minorHAnsi"/>
          <w:color w:val="auto"/>
        </w:rPr>
        <w:t>Please note that eligibility extends to only one reassessment per assessment stage.</w:t>
      </w:r>
    </w:p>
    <w:p w14:paraId="4003C220" w14:textId="16D26B6D" w:rsidR="0024788E" w:rsidRPr="00DA21A3" w:rsidRDefault="0024788E" w:rsidP="00DA21A3">
      <w:pPr>
        <w:pStyle w:val="Heading1"/>
        <w:spacing w:before="240" w:after="240"/>
        <w:ind w:left="119" w:right="208" w:hanging="119"/>
        <w:rPr>
          <w:color w:val="auto"/>
        </w:rPr>
      </w:pPr>
      <w:bookmarkStart w:id="53" w:name="_Toc202252013"/>
      <w:r w:rsidRPr="00DA21A3">
        <w:rPr>
          <w:color w:val="auto"/>
        </w:rPr>
        <w:t xml:space="preserve">Section </w:t>
      </w:r>
      <w:r w:rsidR="00BB5F17" w:rsidRPr="00DA21A3">
        <w:rPr>
          <w:color w:val="auto"/>
        </w:rPr>
        <w:t>3</w:t>
      </w:r>
      <w:r w:rsidR="008B5BFA" w:rsidRPr="00DA21A3">
        <w:rPr>
          <w:color w:val="auto"/>
        </w:rPr>
        <w:t>.</w:t>
      </w:r>
      <w:r w:rsidRPr="00DA21A3">
        <w:rPr>
          <w:color w:val="auto"/>
        </w:rPr>
        <w:t xml:space="preserve"> Program Administration</w:t>
      </w:r>
      <w:bookmarkEnd w:id="47"/>
      <w:bookmarkEnd w:id="53"/>
    </w:p>
    <w:p w14:paraId="6B3B25C1" w14:textId="772B02A9" w:rsidR="0024788E" w:rsidRPr="008F7954" w:rsidRDefault="00BB5F17" w:rsidP="00404EE8">
      <w:pPr>
        <w:pStyle w:val="Heading2"/>
        <w:ind w:left="0"/>
      </w:pPr>
      <w:bookmarkStart w:id="54" w:name="_Toc32241021"/>
      <w:bookmarkStart w:id="55" w:name="_Toc202252014"/>
      <w:r w:rsidRPr="008F7954">
        <w:t>3</w:t>
      </w:r>
      <w:r w:rsidR="0024788E" w:rsidRPr="008F7954">
        <w:t>.1</w:t>
      </w:r>
      <w:r w:rsidR="0024788E" w:rsidRPr="008F7954">
        <w:tab/>
      </w:r>
      <w:r w:rsidR="00E825CC" w:rsidRPr="008F7954">
        <w:t xml:space="preserve">TRA </w:t>
      </w:r>
      <w:r w:rsidR="0024788E" w:rsidRPr="008F7954">
        <w:t xml:space="preserve">Roles and </w:t>
      </w:r>
      <w:r w:rsidR="00D80C4A" w:rsidRPr="008F7954">
        <w:t>R</w:t>
      </w:r>
      <w:r w:rsidR="0024788E" w:rsidRPr="008F7954">
        <w:t>esponsibilities</w:t>
      </w:r>
      <w:bookmarkEnd w:id="54"/>
      <w:bookmarkEnd w:id="55"/>
    </w:p>
    <w:p w14:paraId="57245F0A" w14:textId="77777777" w:rsidR="0024788E" w:rsidRPr="00DB7F84" w:rsidRDefault="0024788E" w:rsidP="0010797A">
      <w:pPr>
        <w:spacing w:after="120"/>
      </w:pPr>
      <w:r w:rsidRPr="00DB7F84">
        <w:t xml:space="preserve">TRA is responsible for: </w:t>
      </w:r>
    </w:p>
    <w:p w14:paraId="55FEFE55" w14:textId="6E92D266" w:rsidR="001A705B" w:rsidRPr="00DB7F84" w:rsidRDefault="00D80C4A">
      <w:pPr>
        <w:pStyle w:val="ListParagraph"/>
        <w:numPr>
          <w:ilvl w:val="0"/>
          <w:numId w:val="5"/>
        </w:numPr>
        <w:rPr>
          <w:lang w:val="en-AU"/>
        </w:rPr>
      </w:pPr>
      <w:r w:rsidRPr="00DB7F84">
        <w:rPr>
          <w:lang w:val="en-AU"/>
        </w:rPr>
        <w:t>c</w:t>
      </w:r>
      <w:r w:rsidR="001A705B" w:rsidRPr="00DB7F84">
        <w:rPr>
          <w:lang w:val="en-AU"/>
        </w:rPr>
        <w:t xml:space="preserve">onsidering the </w:t>
      </w:r>
      <w:r w:rsidR="00A74A20" w:rsidRPr="00DB7F84">
        <w:rPr>
          <w:lang w:val="en-AU"/>
        </w:rPr>
        <w:t>RTO</w:t>
      </w:r>
      <w:r w:rsidR="001A705B" w:rsidRPr="00DB7F84">
        <w:rPr>
          <w:lang w:val="en-AU"/>
        </w:rPr>
        <w:t xml:space="preserve"> recommendation and making the final decision on an applicant’s skills assessment outcome</w:t>
      </w:r>
    </w:p>
    <w:p w14:paraId="326FDC32" w14:textId="0870802A" w:rsidR="001A705B" w:rsidRPr="00DB7F84" w:rsidRDefault="00D80C4A">
      <w:pPr>
        <w:pStyle w:val="ListParagraph"/>
        <w:numPr>
          <w:ilvl w:val="0"/>
          <w:numId w:val="5"/>
        </w:numPr>
        <w:rPr>
          <w:lang w:val="en-AU"/>
        </w:rPr>
      </w:pPr>
      <w:r w:rsidRPr="00DB7F84">
        <w:rPr>
          <w:lang w:val="en-AU"/>
        </w:rPr>
        <w:t>e</w:t>
      </w:r>
      <w:r w:rsidR="001A705B" w:rsidRPr="00DB7F84">
        <w:rPr>
          <w:lang w:val="en-AU"/>
        </w:rPr>
        <w:t xml:space="preserve">nsuring the objectives of the </w:t>
      </w:r>
      <w:r w:rsidRPr="00DB7F84">
        <w:rPr>
          <w:lang w:val="en-AU"/>
        </w:rPr>
        <w:t>P</w:t>
      </w:r>
      <w:r w:rsidR="001A705B" w:rsidRPr="00DB7F84">
        <w:rPr>
          <w:lang w:val="en-AU"/>
        </w:rPr>
        <w:t>rogram are met</w:t>
      </w:r>
    </w:p>
    <w:p w14:paraId="085F316D" w14:textId="6F503E38" w:rsidR="001A705B" w:rsidRPr="00DB7F84" w:rsidRDefault="00D80C4A">
      <w:pPr>
        <w:pStyle w:val="ListParagraph"/>
        <w:numPr>
          <w:ilvl w:val="0"/>
          <w:numId w:val="5"/>
        </w:numPr>
        <w:rPr>
          <w:lang w:val="en-AU"/>
        </w:rPr>
      </w:pPr>
      <w:r w:rsidRPr="00DB7F84">
        <w:rPr>
          <w:lang w:val="en-AU"/>
        </w:rPr>
        <w:t>p</w:t>
      </w:r>
      <w:r w:rsidR="001A705B" w:rsidRPr="00DB7F84">
        <w:rPr>
          <w:lang w:val="en-AU"/>
        </w:rPr>
        <w:t xml:space="preserve">roviding up-to-date information about </w:t>
      </w:r>
      <w:r w:rsidRPr="00DB7F84">
        <w:rPr>
          <w:lang w:val="en-AU"/>
        </w:rPr>
        <w:t>P</w:t>
      </w:r>
      <w:r w:rsidR="001A705B" w:rsidRPr="00DB7F84">
        <w:rPr>
          <w:lang w:val="en-AU"/>
        </w:rPr>
        <w:t>rogram processes and procedures</w:t>
      </w:r>
    </w:p>
    <w:p w14:paraId="46F7CC1C" w14:textId="746FE2AD" w:rsidR="001A705B" w:rsidRPr="00DB7F84" w:rsidRDefault="00D80C4A">
      <w:pPr>
        <w:pStyle w:val="ListParagraph"/>
        <w:numPr>
          <w:ilvl w:val="0"/>
          <w:numId w:val="5"/>
        </w:numPr>
        <w:rPr>
          <w:lang w:val="en-AU"/>
        </w:rPr>
      </w:pPr>
      <w:r w:rsidRPr="00DB7F84">
        <w:rPr>
          <w:lang w:val="en-AU"/>
        </w:rPr>
        <w:t>c</w:t>
      </w:r>
      <w:r w:rsidR="001A705B" w:rsidRPr="00DB7F84">
        <w:rPr>
          <w:lang w:val="en-AU"/>
        </w:rPr>
        <w:t xml:space="preserve">ontract management and monitoring of </w:t>
      </w:r>
      <w:r w:rsidR="00A74A20" w:rsidRPr="00DB7F84">
        <w:rPr>
          <w:lang w:val="en-AU"/>
        </w:rPr>
        <w:t>RTO</w:t>
      </w:r>
      <w:r w:rsidR="001A705B" w:rsidRPr="00DB7F84">
        <w:rPr>
          <w:lang w:val="en-AU"/>
        </w:rPr>
        <w:t>s</w:t>
      </w:r>
    </w:p>
    <w:p w14:paraId="2B5E19C7" w14:textId="61756217" w:rsidR="001A705B" w:rsidRPr="00DB7F84" w:rsidRDefault="00D80C4A">
      <w:pPr>
        <w:pStyle w:val="ListParagraph"/>
        <w:numPr>
          <w:ilvl w:val="0"/>
          <w:numId w:val="5"/>
        </w:numPr>
        <w:rPr>
          <w:lang w:val="en-AU"/>
        </w:rPr>
      </w:pPr>
      <w:r w:rsidRPr="00DB7F84">
        <w:rPr>
          <w:lang w:val="en-AU"/>
        </w:rPr>
        <w:t>r</w:t>
      </w:r>
      <w:r w:rsidR="001A705B" w:rsidRPr="00DB7F84">
        <w:rPr>
          <w:lang w:val="en-AU"/>
        </w:rPr>
        <w:t xml:space="preserve">esponding to enquiries about the </w:t>
      </w:r>
      <w:r w:rsidRPr="00DB7F84">
        <w:rPr>
          <w:lang w:val="en-AU"/>
        </w:rPr>
        <w:t>P</w:t>
      </w:r>
      <w:r w:rsidR="001A705B" w:rsidRPr="00DB7F84">
        <w:rPr>
          <w:lang w:val="en-AU"/>
        </w:rPr>
        <w:t>rogram</w:t>
      </w:r>
    </w:p>
    <w:p w14:paraId="540FA555" w14:textId="6F40FEB2" w:rsidR="001A705B" w:rsidRPr="00DB7F84" w:rsidRDefault="00D80C4A">
      <w:pPr>
        <w:pStyle w:val="ListParagraph"/>
        <w:numPr>
          <w:ilvl w:val="0"/>
          <w:numId w:val="5"/>
        </w:numPr>
        <w:rPr>
          <w:lang w:val="en-AU"/>
        </w:rPr>
      </w:pPr>
      <w:r w:rsidRPr="00DB7F84">
        <w:rPr>
          <w:lang w:val="en-AU"/>
        </w:rPr>
        <w:t>d</w:t>
      </w:r>
      <w:r w:rsidR="001A705B" w:rsidRPr="00DB7F84">
        <w:rPr>
          <w:lang w:val="en-AU"/>
        </w:rPr>
        <w:t>eveloping TRA operational program policy and advice</w:t>
      </w:r>
    </w:p>
    <w:p w14:paraId="77469700" w14:textId="173706A7" w:rsidR="001A705B" w:rsidRPr="00DB7F84" w:rsidRDefault="00D80C4A">
      <w:pPr>
        <w:pStyle w:val="ListParagraph"/>
        <w:numPr>
          <w:ilvl w:val="0"/>
          <w:numId w:val="5"/>
        </w:numPr>
        <w:rPr>
          <w:lang w:val="en-AU"/>
        </w:rPr>
      </w:pPr>
      <w:r w:rsidRPr="00DB7F84">
        <w:rPr>
          <w:lang w:val="en-AU"/>
        </w:rPr>
        <w:t>a</w:t>
      </w:r>
      <w:r w:rsidR="001A705B" w:rsidRPr="00DB7F84">
        <w:rPr>
          <w:lang w:val="en-AU"/>
        </w:rPr>
        <w:t xml:space="preserve">ccepting </w:t>
      </w:r>
      <w:r w:rsidR="00C91AA7">
        <w:rPr>
          <w:lang w:val="en-AU"/>
        </w:rPr>
        <w:t>p</w:t>
      </w:r>
      <w:r w:rsidR="001A705B" w:rsidRPr="00DB7F84">
        <w:rPr>
          <w:lang w:val="en-AU"/>
        </w:rPr>
        <w:t>rogram payments</w:t>
      </w:r>
    </w:p>
    <w:p w14:paraId="6A1BD522" w14:textId="05E7DF13" w:rsidR="001A705B" w:rsidRPr="00DB7F84" w:rsidRDefault="00D80C4A">
      <w:pPr>
        <w:pStyle w:val="ListParagraph"/>
        <w:numPr>
          <w:ilvl w:val="0"/>
          <w:numId w:val="5"/>
        </w:numPr>
        <w:rPr>
          <w:lang w:val="en-AU"/>
        </w:rPr>
      </w:pPr>
      <w:r w:rsidRPr="00DB7F84">
        <w:rPr>
          <w:lang w:val="en-AU"/>
        </w:rPr>
        <w:t>d</w:t>
      </w:r>
      <w:r w:rsidR="001A705B" w:rsidRPr="00DB7F84">
        <w:rPr>
          <w:lang w:val="en-AU"/>
        </w:rPr>
        <w:t xml:space="preserve">eveloping and maintaining an appropriate IT system to support the </w:t>
      </w:r>
      <w:r w:rsidR="002425D5" w:rsidRPr="00DB7F84">
        <w:rPr>
          <w:lang w:val="en-AU"/>
        </w:rPr>
        <w:t>P</w:t>
      </w:r>
      <w:r w:rsidR="001A705B" w:rsidRPr="00DB7F84">
        <w:rPr>
          <w:lang w:val="en-AU"/>
        </w:rPr>
        <w:t>rogram</w:t>
      </w:r>
    </w:p>
    <w:p w14:paraId="48CC5630" w14:textId="72514CDF" w:rsidR="001A705B" w:rsidRPr="00DB7F84" w:rsidRDefault="00D80C4A">
      <w:pPr>
        <w:pStyle w:val="ListParagraph"/>
        <w:numPr>
          <w:ilvl w:val="0"/>
          <w:numId w:val="5"/>
        </w:numPr>
        <w:rPr>
          <w:lang w:val="en-AU"/>
        </w:rPr>
      </w:pPr>
      <w:r w:rsidRPr="00DB7F84">
        <w:rPr>
          <w:lang w:val="en-AU"/>
        </w:rPr>
        <w:t>l</w:t>
      </w:r>
      <w:r w:rsidR="001A705B" w:rsidRPr="00DB7F84">
        <w:rPr>
          <w:lang w:val="en-AU"/>
        </w:rPr>
        <w:t xml:space="preserve">iaising with Home Affairs and relevant stakeholders about the </w:t>
      </w:r>
      <w:r w:rsidR="002425D5" w:rsidRPr="00DB7F84">
        <w:rPr>
          <w:lang w:val="en-AU"/>
        </w:rPr>
        <w:t>P</w:t>
      </w:r>
      <w:r w:rsidR="001A705B" w:rsidRPr="00DB7F84">
        <w:rPr>
          <w:lang w:val="en-AU"/>
        </w:rPr>
        <w:t>rogram</w:t>
      </w:r>
    </w:p>
    <w:p w14:paraId="62134B4C" w14:textId="203280B0" w:rsidR="001A705B" w:rsidRPr="00DB7F84" w:rsidRDefault="00D80C4A">
      <w:pPr>
        <w:pStyle w:val="ListParagraph"/>
        <w:numPr>
          <w:ilvl w:val="0"/>
          <w:numId w:val="5"/>
        </w:numPr>
        <w:rPr>
          <w:lang w:val="en-AU"/>
        </w:rPr>
      </w:pPr>
      <w:r w:rsidRPr="00DB7F84">
        <w:rPr>
          <w:lang w:val="en-AU"/>
        </w:rPr>
        <w:t>r</w:t>
      </w:r>
      <w:r w:rsidR="001A705B" w:rsidRPr="00DB7F84">
        <w:rPr>
          <w:lang w:val="en-AU"/>
        </w:rPr>
        <w:t xml:space="preserve">esponding to complaints that cannot otherwise be dealt with by the </w:t>
      </w:r>
      <w:r w:rsidR="00A74A20" w:rsidRPr="00DB7F84">
        <w:rPr>
          <w:lang w:val="en-AU"/>
        </w:rPr>
        <w:t>RTO</w:t>
      </w:r>
      <w:r w:rsidR="001A705B" w:rsidRPr="00DB7F84">
        <w:rPr>
          <w:lang w:val="en-AU"/>
        </w:rPr>
        <w:t>s</w:t>
      </w:r>
    </w:p>
    <w:p w14:paraId="193C96FA" w14:textId="3507042B" w:rsidR="001A705B" w:rsidRPr="00DB7F84" w:rsidRDefault="00D80C4A">
      <w:pPr>
        <w:pStyle w:val="ListParagraph"/>
        <w:numPr>
          <w:ilvl w:val="0"/>
          <w:numId w:val="5"/>
        </w:numPr>
        <w:rPr>
          <w:lang w:val="en-AU"/>
        </w:rPr>
      </w:pPr>
      <w:r w:rsidRPr="00DB7F84">
        <w:rPr>
          <w:lang w:val="en-AU"/>
        </w:rPr>
        <w:t>m</w:t>
      </w:r>
      <w:r w:rsidR="001A705B" w:rsidRPr="00DB7F84">
        <w:rPr>
          <w:lang w:val="en-AU"/>
        </w:rPr>
        <w:t xml:space="preserve">anaging </w:t>
      </w:r>
      <w:r w:rsidR="00871DC2">
        <w:rPr>
          <w:lang w:val="en-AU"/>
        </w:rPr>
        <w:t>p</w:t>
      </w:r>
      <w:r w:rsidR="001A705B" w:rsidRPr="00DB7F84">
        <w:rPr>
          <w:lang w:val="en-AU"/>
        </w:rPr>
        <w:t>rogram evaluations</w:t>
      </w:r>
    </w:p>
    <w:p w14:paraId="4478ABAB" w14:textId="4CF8D0A8" w:rsidR="00871DC2" w:rsidRDefault="00D80C4A">
      <w:pPr>
        <w:pStyle w:val="ListParagraph"/>
        <w:numPr>
          <w:ilvl w:val="0"/>
          <w:numId w:val="5"/>
        </w:numPr>
        <w:rPr>
          <w:lang w:val="en-AU"/>
        </w:rPr>
      </w:pPr>
      <w:r w:rsidRPr="00DB7F84">
        <w:rPr>
          <w:lang w:val="en-AU"/>
        </w:rPr>
        <w:t>u</w:t>
      </w:r>
      <w:r w:rsidR="001A705B" w:rsidRPr="00DB7F84">
        <w:rPr>
          <w:lang w:val="en-AU"/>
        </w:rPr>
        <w:t>ndertaking compliance and investigative measures as required.</w:t>
      </w:r>
    </w:p>
    <w:p w14:paraId="006989D6" w14:textId="77777777" w:rsidR="00871DC2" w:rsidRDefault="00871DC2">
      <w:pPr>
        <w:rPr>
          <w:lang w:val="en-AU"/>
        </w:rPr>
      </w:pPr>
      <w:r>
        <w:rPr>
          <w:lang w:val="en-AU"/>
        </w:rPr>
        <w:br w:type="page"/>
      </w:r>
    </w:p>
    <w:p w14:paraId="3B0DAD6A" w14:textId="191DD609" w:rsidR="001A705B" w:rsidRPr="00DA21A3" w:rsidRDefault="001A705B" w:rsidP="00404EE8">
      <w:pPr>
        <w:pStyle w:val="Heading2"/>
        <w:ind w:left="0"/>
      </w:pPr>
      <w:bookmarkStart w:id="56" w:name="_Toc202252015"/>
      <w:bookmarkStart w:id="57" w:name="_Toc32241022"/>
      <w:r w:rsidRPr="00DA21A3">
        <w:lastRenderedPageBreak/>
        <w:t>3.2</w:t>
      </w:r>
      <w:r w:rsidRPr="00DA21A3">
        <w:tab/>
      </w:r>
      <w:r w:rsidR="00A74A20" w:rsidRPr="00DA21A3">
        <w:t>RTO</w:t>
      </w:r>
      <w:r w:rsidRPr="00DA21A3">
        <w:t xml:space="preserve"> </w:t>
      </w:r>
      <w:r w:rsidR="00871DC2">
        <w:t>R</w:t>
      </w:r>
      <w:r w:rsidRPr="00DA21A3">
        <w:t xml:space="preserve">oles and </w:t>
      </w:r>
      <w:r w:rsidR="00871DC2">
        <w:t>R</w:t>
      </w:r>
      <w:r w:rsidRPr="00DA21A3">
        <w:t>esponsibilitie</w:t>
      </w:r>
      <w:r w:rsidR="00AE1BA4" w:rsidRPr="00DA21A3">
        <w:t>s</w:t>
      </w:r>
      <w:bookmarkEnd w:id="56"/>
    </w:p>
    <w:p w14:paraId="4658B618" w14:textId="76F97749" w:rsidR="004279ED" w:rsidRPr="00DB7F84" w:rsidRDefault="004279ED" w:rsidP="008F7954">
      <w:pPr>
        <w:pStyle w:val="IndustryIndent"/>
        <w:spacing w:after="120" w:line="276" w:lineRule="auto"/>
        <w:ind w:left="0"/>
        <w:rPr>
          <w:rFonts w:asciiTheme="minorHAnsi" w:hAnsiTheme="minorHAnsi" w:cstheme="minorHAnsi"/>
          <w:color w:val="auto"/>
        </w:rPr>
      </w:pPr>
      <w:r w:rsidRPr="00DB7F84">
        <w:rPr>
          <w:rFonts w:asciiTheme="minorHAnsi" w:hAnsiTheme="minorHAnsi" w:cstheme="minorHAnsi"/>
          <w:color w:val="auto"/>
        </w:rPr>
        <w:t xml:space="preserve">The roles and responsibilities of </w:t>
      </w:r>
      <w:r w:rsidR="00C4210B">
        <w:rPr>
          <w:rFonts w:asciiTheme="minorHAnsi" w:hAnsiTheme="minorHAnsi" w:cstheme="minorHAnsi"/>
          <w:color w:val="auto"/>
        </w:rPr>
        <w:t xml:space="preserve">TRA-approved </w:t>
      </w:r>
      <w:r w:rsidR="00A74A20" w:rsidRPr="00DB7F84">
        <w:rPr>
          <w:rFonts w:asciiTheme="minorHAnsi" w:hAnsiTheme="minorHAnsi" w:cstheme="minorHAnsi"/>
          <w:color w:val="auto"/>
        </w:rPr>
        <w:t>RTO</w:t>
      </w:r>
      <w:r w:rsidRPr="00DB7F84">
        <w:rPr>
          <w:rFonts w:asciiTheme="minorHAnsi" w:hAnsiTheme="minorHAnsi" w:cstheme="minorHAnsi"/>
          <w:color w:val="auto"/>
        </w:rPr>
        <w:t>s deliver</w:t>
      </w:r>
      <w:r w:rsidR="00C4210B">
        <w:rPr>
          <w:rFonts w:asciiTheme="minorHAnsi" w:hAnsiTheme="minorHAnsi" w:cstheme="minorHAnsi"/>
          <w:color w:val="auto"/>
        </w:rPr>
        <w:t>ing</w:t>
      </w:r>
      <w:r w:rsidRPr="00DB7F84">
        <w:rPr>
          <w:rFonts w:asciiTheme="minorHAnsi" w:hAnsiTheme="minorHAnsi" w:cstheme="minorHAnsi"/>
          <w:color w:val="auto"/>
        </w:rPr>
        <w:t xml:space="preserve"> the assessment services include (but are not limited to):</w:t>
      </w:r>
    </w:p>
    <w:p w14:paraId="544EA40A" w14:textId="59221E1E" w:rsidR="004279ED" w:rsidRPr="00DB7F84" w:rsidRDefault="00C2661D">
      <w:pPr>
        <w:pStyle w:val="ListParagraph"/>
        <w:numPr>
          <w:ilvl w:val="0"/>
          <w:numId w:val="5"/>
        </w:numPr>
        <w:rPr>
          <w:lang w:val="en-AU"/>
        </w:rPr>
      </w:pPr>
      <w:r w:rsidRPr="00DB7F84">
        <w:rPr>
          <w:lang w:val="en-AU"/>
        </w:rPr>
        <w:t>m</w:t>
      </w:r>
      <w:r w:rsidR="004279ED" w:rsidRPr="00DB7F84">
        <w:rPr>
          <w:lang w:val="en-AU"/>
        </w:rPr>
        <w:t>eeting their obligations under the VET Quality Framework</w:t>
      </w:r>
    </w:p>
    <w:p w14:paraId="56A270FC" w14:textId="70795BE8" w:rsidR="007C2277" w:rsidRDefault="007C2277">
      <w:pPr>
        <w:pStyle w:val="ListParagraph"/>
        <w:numPr>
          <w:ilvl w:val="0"/>
          <w:numId w:val="5"/>
        </w:numPr>
        <w:rPr>
          <w:lang w:val="en-AU"/>
        </w:rPr>
      </w:pPr>
      <w:bookmarkStart w:id="58" w:name="_Hlk117756148"/>
      <w:r>
        <w:rPr>
          <w:lang w:val="en-AU"/>
        </w:rPr>
        <w:t xml:space="preserve">confirming an applicant’s identity throughout the assessment process e.g. initially at the documentary evidence assessment stage, again at the </w:t>
      </w:r>
      <w:r w:rsidR="001C4914">
        <w:rPr>
          <w:lang w:val="en-AU"/>
        </w:rPr>
        <w:t>t</w:t>
      </w:r>
      <w:r>
        <w:rPr>
          <w:lang w:val="en-AU"/>
        </w:rPr>
        <w:t xml:space="preserve">echnical </w:t>
      </w:r>
      <w:r w:rsidR="001C4914">
        <w:rPr>
          <w:lang w:val="en-AU"/>
        </w:rPr>
        <w:t>a</w:t>
      </w:r>
      <w:r>
        <w:rPr>
          <w:lang w:val="en-AU"/>
        </w:rPr>
        <w:t>ssessment phase</w:t>
      </w:r>
    </w:p>
    <w:bookmarkEnd w:id="58"/>
    <w:p w14:paraId="67F7EDFF" w14:textId="123D5995" w:rsidR="004279ED" w:rsidRDefault="00A81AF0">
      <w:pPr>
        <w:pStyle w:val="ListParagraph"/>
        <w:numPr>
          <w:ilvl w:val="0"/>
          <w:numId w:val="5"/>
        </w:numPr>
        <w:rPr>
          <w:lang w:val="en-AU"/>
        </w:rPr>
      </w:pPr>
      <w:r w:rsidRPr="00DB7F84">
        <w:rPr>
          <w:lang w:val="en-AU"/>
        </w:rPr>
        <w:t>assessing</w:t>
      </w:r>
      <w:r w:rsidR="004279ED" w:rsidRPr="00DB7F84">
        <w:rPr>
          <w:lang w:val="en-AU"/>
        </w:rPr>
        <w:t xml:space="preserve"> the evidence an applicant provides in accordance with the RTO’s documented processes and procedures</w:t>
      </w:r>
    </w:p>
    <w:p w14:paraId="128B789D" w14:textId="77777777" w:rsidR="00C4210B" w:rsidRDefault="00C4210B">
      <w:pPr>
        <w:pStyle w:val="ListParagraph"/>
        <w:numPr>
          <w:ilvl w:val="0"/>
          <w:numId w:val="5"/>
        </w:numPr>
        <w:rPr>
          <w:lang w:val="en-AU"/>
        </w:rPr>
      </w:pPr>
      <w:r>
        <w:rPr>
          <w:lang w:val="en-AU"/>
        </w:rPr>
        <w:t>ensuring applicants provide all required documentation and pay all assessment fees</w:t>
      </w:r>
    </w:p>
    <w:p w14:paraId="0B9ED703" w14:textId="26FB6056" w:rsidR="00C4210B" w:rsidRPr="00DF4C8C" w:rsidRDefault="00C4210B">
      <w:pPr>
        <w:pStyle w:val="ListParagraph"/>
        <w:numPr>
          <w:ilvl w:val="1"/>
          <w:numId w:val="5"/>
        </w:numPr>
        <w:ind w:left="851"/>
        <w:rPr>
          <w:lang w:val="en-AU"/>
        </w:rPr>
      </w:pPr>
      <w:r>
        <w:rPr>
          <w:lang w:val="en-AU"/>
        </w:rPr>
        <w:t>Where</w:t>
      </w:r>
      <w:r>
        <w:t xml:space="preserve"> an applicant fails to provide required documentation </w:t>
      </w:r>
      <w:r w:rsidR="00CE4A0C">
        <w:t xml:space="preserve">within five business days </w:t>
      </w:r>
      <w:r>
        <w:t xml:space="preserve">or </w:t>
      </w:r>
      <w:r w:rsidR="00CE4A0C">
        <w:t xml:space="preserve">to </w:t>
      </w:r>
      <w:r>
        <w:t>pay a fee within a reasonable timeframe, the nominated RTO will either complete the assessment without documentation or recommend to TRA that the application be withdrawn.</w:t>
      </w:r>
    </w:p>
    <w:p w14:paraId="40990130" w14:textId="5DA77DA0" w:rsidR="003928E9" w:rsidRPr="00431F4C" w:rsidRDefault="00C4210B" w:rsidP="00431F4C">
      <w:pPr>
        <w:pStyle w:val="ListParagraph"/>
        <w:numPr>
          <w:ilvl w:val="0"/>
          <w:numId w:val="5"/>
        </w:numPr>
        <w:rPr>
          <w:lang w:val="en-AU"/>
        </w:rPr>
      </w:pPr>
      <w:r>
        <w:rPr>
          <w:lang w:val="en-AU"/>
        </w:rPr>
        <w:t xml:space="preserve">scheduling </w:t>
      </w:r>
      <w:r w:rsidRPr="00DB7F84">
        <w:rPr>
          <w:lang w:val="en-AU"/>
        </w:rPr>
        <w:t>skills assessment</w:t>
      </w:r>
      <w:r>
        <w:rPr>
          <w:lang w:val="en-AU"/>
        </w:rPr>
        <w:t xml:space="preserve">s within two business days of a payment being made </w:t>
      </w:r>
    </w:p>
    <w:p w14:paraId="09F8A5A1" w14:textId="77777777" w:rsidR="00554475" w:rsidRPr="00554475" w:rsidRDefault="00554475">
      <w:pPr>
        <w:pStyle w:val="ListParagraph"/>
        <w:numPr>
          <w:ilvl w:val="0"/>
          <w:numId w:val="5"/>
        </w:numPr>
        <w:rPr>
          <w:b/>
          <w:bCs/>
        </w:rPr>
      </w:pPr>
      <w:bookmarkStart w:id="59" w:name="_Hlk146868606"/>
      <w:r>
        <w:rPr>
          <w:lang w:val="en-AU"/>
        </w:rPr>
        <w:t>determining if an online technical interview and the proposed location of the applicant is appropriate</w:t>
      </w:r>
    </w:p>
    <w:bookmarkEnd w:id="59"/>
    <w:p w14:paraId="2E305E2C" w14:textId="52D9D622" w:rsidR="00C4210B" w:rsidRPr="00792B8F" w:rsidRDefault="00C4210B">
      <w:pPr>
        <w:pStyle w:val="ListParagraph"/>
        <w:numPr>
          <w:ilvl w:val="0"/>
          <w:numId w:val="5"/>
        </w:numPr>
        <w:rPr>
          <w:b/>
          <w:bCs/>
        </w:rPr>
      </w:pPr>
      <w:r>
        <w:rPr>
          <w:lang w:val="en-AU"/>
        </w:rPr>
        <w:t xml:space="preserve">managing non-attendance for assessment </w:t>
      </w:r>
    </w:p>
    <w:p w14:paraId="10997C54" w14:textId="7020A299" w:rsidR="00C4210B" w:rsidRPr="00DF4C8C" w:rsidRDefault="00C4210B">
      <w:pPr>
        <w:pStyle w:val="ListParagraph"/>
        <w:numPr>
          <w:ilvl w:val="1"/>
          <w:numId w:val="5"/>
        </w:numPr>
        <w:ind w:left="851"/>
        <w:rPr>
          <w:b/>
          <w:bCs/>
        </w:rPr>
      </w:pPr>
      <w:r>
        <w:t>If an applicant does not attend a pre-</w:t>
      </w:r>
      <w:proofErr w:type="spellStart"/>
      <w:r>
        <w:t>organised</w:t>
      </w:r>
      <w:proofErr w:type="spellEnd"/>
      <w:r>
        <w:t xml:space="preserve"> assessment without providing reasonable notice in advance, and do</w:t>
      </w:r>
      <w:r w:rsidR="00CE4A0C">
        <w:t>es</w:t>
      </w:r>
      <w:r>
        <w:t xml:space="preserve"> not have an unavoidable reason for missing the assessment meeting, the nominated RTO will recommend to TRA that the application be assessed as unsuccessful</w:t>
      </w:r>
    </w:p>
    <w:p w14:paraId="2D722BBA" w14:textId="4C921FB5" w:rsidR="004279ED" w:rsidRPr="00DB7F84" w:rsidRDefault="00C2661D">
      <w:pPr>
        <w:pStyle w:val="ListParagraph"/>
        <w:numPr>
          <w:ilvl w:val="0"/>
          <w:numId w:val="5"/>
        </w:numPr>
        <w:rPr>
          <w:lang w:val="en-AU"/>
        </w:rPr>
      </w:pPr>
      <w:r w:rsidRPr="00DB7F84">
        <w:rPr>
          <w:lang w:val="en-AU"/>
        </w:rPr>
        <w:t>m</w:t>
      </w:r>
      <w:r w:rsidR="004279ED" w:rsidRPr="00DB7F84">
        <w:rPr>
          <w:lang w:val="en-AU"/>
        </w:rPr>
        <w:t>aking a recommendation to TRA about each applicant’s outcome</w:t>
      </w:r>
    </w:p>
    <w:p w14:paraId="10043B1E" w14:textId="06FD5340" w:rsidR="004279ED" w:rsidRPr="00DB7F84" w:rsidRDefault="00C2661D">
      <w:pPr>
        <w:pStyle w:val="ListParagraph"/>
        <w:numPr>
          <w:ilvl w:val="0"/>
          <w:numId w:val="5"/>
        </w:numPr>
        <w:rPr>
          <w:lang w:val="en-AU"/>
        </w:rPr>
      </w:pPr>
      <w:r w:rsidRPr="00DB7F84">
        <w:rPr>
          <w:lang w:val="en-AU"/>
        </w:rPr>
        <w:t>n</w:t>
      </w:r>
      <w:r w:rsidR="004279ED" w:rsidRPr="00DB7F84">
        <w:rPr>
          <w:lang w:val="en-AU"/>
        </w:rPr>
        <w:t>otifying the applicant of the skills assessment outcome including issuing the appropriate documentation</w:t>
      </w:r>
    </w:p>
    <w:p w14:paraId="0D5C9863" w14:textId="2E972C36" w:rsidR="004279ED" w:rsidRPr="00DB7F84" w:rsidRDefault="00C2661D">
      <w:pPr>
        <w:pStyle w:val="ListParagraph"/>
        <w:numPr>
          <w:ilvl w:val="0"/>
          <w:numId w:val="5"/>
        </w:numPr>
        <w:rPr>
          <w:lang w:val="en-AU"/>
        </w:rPr>
      </w:pPr>
      <w:r w:rsidRPr="00DB7F84">
        <w:rPr>
          <w:lang w:val="en-AU"/>
        </w:rPr>
        <w:t>l</w:t>
      </w:r>
      <w:r w:rsidR="004279ED" w:rsidRPr="00DB7F84">
        <w:rPr>
          <w:lang w:val="en-AU"/>
        </w:rPr>
        <w:t>iaising directly with the applicant in response to enquiries, acknowledging applications</w:t>
      </w:r>
      <w:r w:rsidR="00C4210B">
        <w:rPr>
          <w:lang w:val="en-AU"/>
        </w:rPr>
        <w:t xml:space="preserve"> received</w:t>
      </w:r>
      <w:r w:rsidR="004279ED" w:rsidRPr="00DB7F84">
        <w:rPr>
          <w:lang w:val="en-AU"/>
        </w:rPr>
        <w:t>, managing the assessment and review processes</w:t>
      </w:r>
      <w:r w:rsidR="00C77C16">
        <w:rPr>
          <w:lang w:val="en-AU"/>
        </w:rPr>
        <w:t>,</w:t>
      </w:r>
      <w:r w:rsidR="004279ED" w:rsidRPr="00DB7F84">
        <w:rPr>
          <w:lang w:val="en-AU"/>
        </w:rPr>
        <w:t xml:space="preserve"> and complaint handling </w:t>
      </w:r>
    </w:p>
    <w:p w14:paraId="344EC111" w14:textId="434E4096" w:rsidR="004279ED" w:rsidRPr="00DB7F84" w:rsidRDefault="00C2661D">
      <w:pPr>
        <w:pStyle w:val="ListParagraph"/>
        <w:numPr>
          <w:ilvl w:val="0"/>
          <w:numId w:val="5"/>
        </w:numPr>
        <w:rPr>
          <w:lang w:val="en-AU"/>
        </w:rPr>
      </w:pPr>
      <w:r w:rsidRPr="23A8C2F2">
        <w:rPr>
          <w:lang w:val="en-AU"/>
        </w:rPr>
        <w:t>m</w:t>
      </w:r>
      <w:r w:rsidR="004279ED" w:rsidRPr="23A8C2F2">
        <w:rPr>
          <w:lang w:val="en-AU"/>
        </w:rPr>
        <w:t>eeting at least twice annually with an RTO</w:t>
      </w:r>
      <w:r w:rsidR="7FFFB0A9" w:rsidRPr="23A8C2F2">
        <w:rPr>
          <w:lang w:val="en-AU"/>
        </w:rPr>
        <w:t xml:space="preserve"> </w:t>
      </w:r>
      <w:r w:rsidR="004279ED" w:rsidRPr="23A8C2F2">
        <w:rPr>
          <w:lang w:val="en-AU"/>
        </w:rPr>
        <w:t>Advisory Group (if required), consisting of the RTO, regulator, employer and employee group</w:t>
      </w:r>
      <w:r w:rsidR="00625648" w:rsidRPr="23A8C2F2">
        <w:rPr>
          <w:lang w:val="en-AU"/>
        </w:rPr>
        <w:t>,</w:t>
      </w:r>
      <w:r w:rsidR="004279ED" w:rsidRPr="23A8C2F2">
        <w:rPr>
          <w:lang w:val="en-AU"/>
        </w:rPr>
        <w:t xml:space="preserve"> and skills services organisations (SSOs) representatives, to confer on the skills assessment process, quality assurance, industry changes and integrity matters (if applicable). </w:t>
      </w:r>
    </w:p>
    <w:p w14:paraId="422EE385" w14:textId="12F39BE7" w:rsidR="0024788E" w:rsidRPr="00DA21A3" w:rsidRDefault="00BB5F17" w:rsidP="00404EE8">
      <w:pPr>
        <w:pStyle w:val="Heading2"/>
        <w:ind w:left="0"/>
      </w:pPr>
      <w:bookmarkStart w:id="60" w:name="_Toc202252016"/>
      <w:r w:rsidRPr="00DA21A3">
        <w:t>3</w:t>
      </w:r>
      <w:r w:rsidR="0024788E" w:rsidRPr="00DA21A3">
        <w:t>.</w:t>
      </w:r>
      <w:r w:rsidR="004279ED" w:rsidRPr="00DA21A3">
        <w:t>3</w:t>
      </w:r>
      <w:r w:rsidR="0024788E" w:rsidRPr="00DA21A3">
        <w:tab/>
        <w:t xml:space="preserve">Applicant </w:t>
      </w:r>
      <w:r w:rsidR="00A81AF0">
        <w:t>R</w:t>
      </w:r>
      <w:r w:rsidR="0024788E" w:rsidRPr="00DA21A3">
        <w:t xml:space="preserve">oles and </w:t>
      </w:r>
      <w:r w:rsidR="00A81AF0">
        <w:t>R</w:t>
      </w:r>
      <w:r w:rsidR="0024788E" w:rsidRPr="00DA21A3">
        <w:t>esponsibilities</w:t>
      </w:r>
      <w:bookmarkEnd w:id="57"/>
      <w:bookmarkEnd w:id="60"/>
    </w:p>
    <w:p w14:paraId="1BDB4647" w14:textId="1AC56697" w:rsidR="0024788E" w:rsidRPr="00DB7F84" w:rsidRDefault="0024788E" w:rsidP="0010797A">
      <w:pPr>
        <w:spacing w:after="120"/>
      </w:pPr>
      <w:r w:rsidRPr="00DB7F84">
        <w:t xml:space="preserve">As an applicant </w:t>
      </w:r>
      <w:r w:rsidR="001E1786" w:rsidRPr="00DB7F84">
        <w:t xml:space="preserve">to </w:t>
      </w:r>
      <w:r w:rsidR="004279ED" w:rsidRPr="00DB7F84">
        <w:t>OSAP</w:t>
      </w:r>
      <w:r w:rsidR="001E1786" w:rsidRPr="00DB7F84">
        <w:t xml:space="preserve"> </w:t>
      </w:r>
      <w:r w:rsidRPr="00DB7F84">
        <w:t>you must:</w:t>
      </w:r>
    </w:p>
    <w:p w14:paraId="371990DD" w14:textId="26EFF884" w:rsidR="00C4210B" w:rsidRDefault="00C4210B">
      <w:pPr>
        <w:pStyle w:val="ListParagraph"/>
        <w:numPr>
          <w:ilvl w:val="0"/>
          <w:numId w:val="6"/>
        </w:numPr>
        <w:rPr>
          <w:lang w:val="en-AU"/>
        </w:rPr>
      </w:pPr>
      <w:r>
        <w:rPr>
          <w:lang w:val="en-AU"/>
        </w:rPr>
        <w:t>only apply if you are able</w:t>
      </w:r>
      <w:r w:rsidR="008E71F6">
        <w:rPr>
          <w:lang w:val="en-AU"/>
        </w:rPr>
        <w:t xml:space="preserve"> and willing</w:t>
      </w:r>
      <w:r>
        <w:rPr>
          <w:lang w:val="en-AU"/>
        </w:rPr>
        <w:t xml:space="preserve"> to travel to an approved assessment venue within the 15-week timeframe</w:t>
      </w:r>
      <w:r w:rsidR="008E71F6">
        <w:rPr>
          <w:lang w:val="en-AU"/>
        </w:rPr>
        <w:t xml:space="preserve"> should you need to</w:t>
      </w:r>
    </w:p>
    <w:p w14:paraId="6AD74F04" w14:textId="58F1F69A" w:rsidR="00C4210B" w:rsidRPr="00DB7F84" w:rsidRDefault="00C4210B">
      <w:pPr>
        <w:pStyle w:val="ListParagraph"/>
        <w:numPr>
          <w:ilvl w:val="0"/>
          <w:numId w:val="6"/>
        </w:numPr>
        <w:rPr>
          <w:lang w:val="en-AU"/>
        </w:rPr>
      </w:pPr>
      <w:r w:rsidRPr="00DB7F84">
        <w:rPr>
          <w:lang w:val="en-AU"/>
        </w:rPr>
        <w:t xml:space="preserve">ensure </w:t>
      </w:r>
      <w:r>
        <w:rPr>
          <w:lang w:val="en-AU"/>
        </w:rPr>
        <w:t>all</w:t>
      </w:r>
      <w:r w:rsidRPr="00DB7F84">
        <w:rPr>
          <w:lang w:val="en-AU"/>
        </w:rPr>
        <w:t xml:space="preserve"> documentary evidence submitted to the RTO is complete and decision ready</w:t>
      </w:r>
      <w:r>
        <w:rPr>
          <w:lang w:val="en-AU"/>
        </w:rPr>
        <w:t xml:space="preserve">, and where additional documents are required, these are provided within </w:t>
      </w:r>
      <w:r w:rsidR="00A2224A">
        <w:rPr>
          <w:lang w:val="en-AU"/>
        </w:rPr>
        <w:t xml:space="preserve">five </w:t>
      </w:r>
      <w:r>
        <w:rPr>
          <w:lang w:val="en-AU"/>
        </w:rPr>
        <w:t>business days</w:t>
      </w:r>
    </w:p>
    <w:p w14:paraId="303ABE55" w14:textId="676B821F" w:rsidR="006A14F6" w:rsidRPr="00DB7F84" w:rsidRDefault="008E429B">
      <w:pPr>
        <w:pStyle w:val="ListParagraph"/>
        <w:numPr>
          <w:ilvl w:val="0"/>
          <w:numId w:val="6"/>
        </w:numPr>
        <w:rPr>
          <w:lang w:val="en-AU"/>
        </w:rPr>
      </w:pPr>
      <w:r w:rsidRPr="00DB7F84">
        <w:rPr>
          <w:lang w:val="en-AU"/>
        </w:rPr>
        <w:t>a</w:t>
      </w:r>
      <w:r w:rsidR="006A14F6" w:rsidRPr="00DB7F84">
        <w:rPr>
          <w:lang w:val="en-AU"/>
        </w:rPr>
        <w:t xml:space="preserve">ccurately and honestly complete the required skills assessment application and declaration forms issued by the </w:t>
      </w:r>
      <w:r w:rsidR="00A74A20" w:rsidRPr="00DB7F84">
        <w:rPr>
          <w:lang w:val="en-AU"/>
        </w:rPr>
        <w:t>RTO</w:t>
      </w:r>
      <w:r w:rsidR="006A14F6" w:rsidRPr="00DB7F84">
        <w:rPr>
          <w:lang w:val="en-AU"/>
        </w:rPr>
        <w:t xml:space="preserve"> conducting the skills assessment</w:t>
      </w:r>
    </w:p>
    <w:p w14:paraId="58A4A136" w14:textId="18E20968" w:rsidR="006A14F6" w:rsidRPr="00DB7F84" w:rsidRDefault="008E429B">
      <w:pPr>
        <w:pStyle w:val="ListParagraph"/>
        <w:numPr>
          <w:ilvl w:val="0"/>
          <w:numId w:val="6"/>
        </w:numPr>
        <w:rPr>
          <w:lang w:val="en-AU"/>
        </w:rPr>
      </w:pPr>
      <w:r w:rsidRPr="00DB7F84">
        <w:rPr>
          <w:lang w:val="en-AU"/>
        </w:rPr>
        <w:t>p</w:t>
      </w:r>
      <w:r w:rsidR="006A14F6" w:rsidRPr="00DB7F84">
        <w:rPr>
          <w:lang w:val="en-AU"/>
        </w:rPr>
        <w:t xml:space="preserve">rovide authentic and current </w:t>
      </w:r>
      <w:r w:rsidR="00C4210B">
        <w:rPr>
          <w:lang w:val="en-AU"/>
        </w:rPr>
        <w:t xml:space="preserve">documentary </w:t>
      </w:r>
      <w:r w:rsidR="006A14F6" w:rsidRPr="00DB7F84">
        <w:rPr>
          <w:lang w:val="en-AU"/>
        </w:rPr>
        <w:t xml:space="preserve">evidence to the </w:t>
      </w:r>
      <w:r w:rsidR="00A74A20" w:rsidRPr="00DB7F84">
        <w:rPr>
          <w:lang w:val="en-AU"/>
        </w:rPr>
        <w:t>RTO</w:t>
      </w:r>
      <w:r w:rsidR="006A14F6" w:rsidRPr="00DB7F84">
        <w:rPr>
          <w:lang w:val="en-AU"/>
        </w:rPr>
        <w:t xml:space="preserve"> to enable the skills assessment to be conducted</w:t>
      </w:r>
    </w:p>
    <w:p w14:paraId="549042C8" w14:textId="07171A31" w:rsidR="006A14F6" w:rsidRDefault="00C4210B">
      <w:pPr>
        <w:pStyle w:val="ListParagraph"/>
        <w:numPr>
          <w:ilvl w:val="0"/>
          <w:numId w:val="6"/>
        </w:numPr>
        <w:rPr>
          <w:lang w:val="en-AU"/>
        </w:rPr>
      </w:pPr>
      <w:r>
        <w:rPr>
          <w:lang w:val="en-AU"/>
        </w:rPr>
        <w:t xml:space="preserve">actively </w:t>
      </w:r>
      <w:r w:rsidR="008E429B" w:rsidRPr="00DB7F84">
        <w:rPr>
          <w:lang w:val="en-AU"/>
        </w:rPr>
        <w:t>p</w:t>
      </w:r>
      <w:r w:rsidR="006A14F6" w:rsidRPr="00DB7F84">
        <w:rPr>
          <w:lang w:val="en-AU"/>
        </w:rPr>
        <w:t xml:space="preserve">articipate in the skills assessment </w:t>
      </w:r>
      <w:r>
        <w:rPr>
          <w:lang w:val="en-AU"/>
        </w:rPr>
        <w:t xml:space="preserve">process </w:t>
      </w:r>
      <w:r w:rsidR="006A14F6" w:rsidRPr="00DB7F84">
        <w:rPr>
          <w:lang w:val="en-AU"/>
        </w:rPr>
        <w:t xml:space="preserve">as advised by the </w:t>
      </w:r>
      <w:r w:rsidR="00A74A20" w:rsidRPr="00DB7F84">
        <w:rPr>
          <w:lang w:val="en-AU"/>
        </w:rPr>
        <w:t>RTO</w:t>
      </w:r>
    </w:p>
    <w:p w14:paraId="1C54732A" w14:textId="33D25325" w:rsidR="00C4210B" w:rsidRPr="00CE4A0C" w:rsidRDefault="00C4210B">
      <w:pPr>
        <w:pStyle w:val="ListParagraph"/>
        <w:numPr>
          <w:ilvl w:val="1"/>
          <w:numId w:val="6"/>
        </w:numPr>
        <w:ind w:left="1134"/>
        <w:rPr>
          <w:b/>
          <w:bCs/>
        </w:rPr>
      </w:pPr>
      <w:r>
        <w:t>If you do not attend a pre-</w:t>
      </w:r>
      <w:proofErr w:type="spellStart"/>
      <w:r>
        <w:t>organised</w:t>
      </w:r>
      <w:proofErr w:type="spellEnd"/>
      <w:r>
        <w:t xml:space="preserve"> assessment without providing reasonable notice in advance, and do not have an unavoidable reason for missing the assessment meeting, the nominated RTO will recommend to TRA that the application be assessed as unsuccessful.</w:t>
      </w:r>
    </w:p>
    <w:p w14:paraId="74F86639" w14:textId="78769649" w:rsidR="00584D50" w:rsidRDefault="00584D50">
      <w:pPr>
        <w:rPr>
          <w:lang w:val="en-AU"/>
        </w:rPr>
      </w:pPr>
    </w:p>
    <w:p w14:paraId="3D5ED75C" w14:textId="0CC176D4" w:rsidR="006A14F6" w:rsidRDefault="008E429B">
      <w:pPr>
        <w:pStyle w:val="ListParagraph"/>
        <w:numPr>
          <w:ilvl w:val="0"/>
          <w:numId w:val="6"/>
        </w:numPr>
        <w:rPr>
          <w:lang w:val="en-AU"/>
        </w:rPr>
      </w:pPr>
      <w:r w:rsidRPr="00DB7F84">
        <w:rPr>
          <w:lang w:val="en-AU"/>
        </w:rPr>
        <w:t>p</w:t>
      </w:r>
      <w:r w:rsidR="006A14F6" w:rsidRPr="00DB7F84">
        <w:rPr>
          <w:lang w:val="en-AU"/>
        </w:rPr>
        <w:t>ay all skills assessment fees to TRA</w:t>
      </w:r>
    </w:p>
    <w:p w14:paraId="545FD31A" w14:textId="02D4ABE0" w:rsidR="00C4210B" w:rsidRPr="0072340A" w:rsidRDefault="00C4210B">
      <w:pPr>
        <w:pStyle w:val="ListParagraph"/>
        <w:numPr>
          <w:ilvl w:val="1"/>
          <w:numId w:val="6"/>
        </w:numPr>
        <w:ind w:left="1134"/>
        <w:rPr>
          <w:lang w:val="en-AU"/>
        </w:rPr>
      </w:pPr>
      <w:r>
        <w:t xml:space="preserve">If an applicant fails to pay a fee within </w:t>
      </w:r>
      <w:r w:rsidR="001F770A">
        <w:t>five</w:t>
      </w:r>
      <w:r>
        <w:t xml:space="preserve"> business days, the nominated RTO will recommend to TRA that the application be withdrawn from the assessment process. Previously paid fees will not be refunded.</w:t>
      </w:r>
    </w:p>
    <w:p w14:paraId="7A78C30E" w14:textId="021EBBC7" w:rsidR="006A14F6" w:rsidRPr="00DB7F84" w:rsidRDefault="008E429B">
      <w:pPr>
        <w:pStyle w:val="ListParagraph"/>
        <w:numPr>
          <w:ilvl w:val="0"/>
          <w:numId w:val="6"/>
        </w:numPr>
        <w:rPr>
          <w:lang w:val="en-AU"/>
        </w:rPr>
      </w:pPr>
      <w:r w:rsidRPr="00DB7F84">
        <w:rPr>
          <w:lang w:val="en-AU"/>
        </w:rPr>
        <w:t>h</w:t>
      </w:r>
      <w:r w:rsidR="006A14F6" w:rsidRPr="00DB7F84">
        <w:rPr>
          <w:lang w:val="en-AU"/>
        </w:rPr>
        <w:t>ave lodged, or intend to lodge, an application with Home Affairs for a skilled migration visa (excluding subclass TSS and 485 visas).</w:t>
      </w:r>
    </w:p>
    <w:p w14:paraId="640801D3" w14:textId="7493868E" w:rsidR="0024788E" w:rsidRPr="00DA21A3" w:rsidRDefault="006B5420" w:rsidP="00404EE8">
      <w:pPr>
        <w:pStyle w:val="Heading2"/>
        <w:ind w:left="0"/>
      </w:pPr>
      <w:bookmarkStart w:id="61" w:name="_Toc444088875"/>
      <w:bookmarkStart w:id="62" w:name="_Toc32241023"/>
      <w:bookmarkStart w:id="63" w:name="_Toc202252017"/>
      <w:r w:rsidRPr="00DA21A3">
        <w:t>3</w:t>
      </w:r>
      <w:r w:rsidR="0024788E" w:rsidRPr="00DA21A3">
        <w:t>.</w:t>
      </w:r>
      <w:r w:rsidR="006A14F6" w:rsidRPr="00DA21A3">
        <w:t>4</w:t>
      </w:r>
      <w:r w:rsidR="0024788E" w:rsidRPr="00DA21A3">
        <w:tab/>
        <w:t xml:space="preserve">Use of </w:t>
      </w:r>
      <w:r w:rsidR="00A81AF0">
        <w:t>Ag</w:t>
      </w:r>
      <w:r w:rsidR="0024788E" w:rsidRPr="00DA21A3">
        <w:t xml:space="preserve">ents or </w:t>
      </w:r>
      <w:r w:rsidR="003F4E85" w:rsidRPr="00DA21A3">
        <w:t>R</w:t>
      </w:r>
      <w:r w:rsidR="0024788E" w:rsidRPr="00DA21A3">
        <w:t>epresentatives</w:t>
      </w:r>
      <w:bookmarkEnd w:id="61"/>
      <w:bookmarkEnd w:id="62"/>
      <w:bookmarkEnd w:id="63"/>
    </w:p>
    <w:p w14:paraId="149205DB" w14:textId="77777777" w:rsidR="00D1145A" w:rsidRPr="00DB7F84" w:rsidRDefault="00D1145A" w:rsidP="00D1145A">
      <w:pPr>
        <w:spacing w:after="120"/>
      </w:pPr>
      <w:r w:rsidRPr="00DB7F84">
        <w:t>TRA will not correspond with, or speak to, another person on your behalf about your assessment without your written approval.</w:t>
      </w:r>
    </w:p>
    <w:p w14:paraId="223ADF62" w14:textId="57C6D232" w:rsidR="0024788E" w:rsidRPr="00DB7F84" w:rsidRDefault="0024788E" w:rsidP="0010797A">
      <w:pPr>
        <w:spacing w:after="120"/>
      </w:pPr>
      <w:r w:rsidRPr="00DB7F84">
        <w:t xml:space="preserve">You may nominate a migration agent or representative to act on your behalf during the skills assessment process. You do this by completing the ‘Agent or Representative’ section of the </w:t>
      </w:r>
      <w:hyperlink r:id="rId54" w:history="1">
        <w:r w:rsidR="0080363B" w:rsidRPr="00DB7F84">
          <w:rPr>
            <w:rStyle w:val="Hyperlink"/>
          </w:rPr>
          <w:t>TRA Online Portal</w:t>
        </w:r>
      </w:hyperlink>
      <w:r w:rsidRPr="00DB7F84">
        <w:t xml:space="preserve">. </w:t>
      </w:r>
    </w:p>
    <w:p w14:paraId="47988360" w14:textId="54D53EEB" w:rsidR="0024788E" w:rsidRPr="00DB7F84" w:rsidRDefault="00E22E8B" w:rsidP="0010797A">
      <w:pPr>
        <w:spacing w:after="120"/>
      </w:pPr>
      <w:r w:rsidRPr="00DB7F84">
        <w:t>A</w:t>
      </w:r>
      <w:r w:rsidR="00B33213">
        <w:t>n</w:t>
      </w:r>
      <w:r w:rsidR="0024788E" w:rsidRPr="00DB7F84">
        <w:t xml:space="preserve"> </w:t>
      </w:r>
      <w:r w:rsidR="00B33213">
        <w:t>Agent Nomination Form</w:t>
      </w:r>
      <w:r w:rsidR="0024788E" w:rsidRPr="00DB7F84">
        <w:t xml:space="preserve"> must be completed and submitted to TRA </w:t>
      </w:r>
      <w:r w:rsidR="006414A8" w:rsidRPr="00DB7F84">
        <w:t>if</w:t>
      </w:r>
      <w:r w:rsidR="0024788E" w:rsidRPr="00DB7F84">
        <w:t xml:space="preserve"> you change a migration agent or representative. Information provided on the form will replace any previous migration agent or representative details held on your TRA file. This form is located under </w:t>
      </w:r>
      <w:bookmarkStart w:id="64" w:name="_Hlk94782608"/>
      <w:r w:rsidR="00D721CE">
        <w:fldChar w:fldCharType="begin"/>
      </w:r>
      <w:r w:rsidR="008229AE">
        <w:instrText>HYPERLINK "https://www.tradesrecognitionaustralia.gov.au/policy-and-forms"</w:instrText>
      </w:r>
      <w:r w:rsidR="00D721CE">
        <w:fldChar w:fldCharType="separate"/>
      </w:r>
      <w:bookmarkEnd w:id="64"/>
      <w:r w:rsidR="008229AE">
        <w:rPr>
          <w:rStyle w:val="Hyperlink"/>
        </w:rPr>
        <w:t>Policy and Forms on the TRA website.</w:t>
      </w:r>
      <w:r w:rsidR="00D721CE">
        <w:fldChar w:fldCharType="end"/>
      </w:r>
      <w:r w:rsidR="00D1145A" w:rsidRPr="00DB7F84">
        <w:t xml:space="preserve"> You can email the completed form to </w:t>
      </w:r>
      <w:hyperlink r:id="rId55" w:history="1">
        <w:r w:rsidR="007F06AF" w:rsidRPr="00BD5AC8">
          <w:rPr>
            <w:rStyle w:val="Hyperlink"/>
          </w:rPr>
          <w:t>traenquiries@dewr.gov.au</w:t>
        </w:r>
      </w:hyperlink>
      <w:r w:rsidR="00CB433F">
        <w:t>.</w:t>
      </w:r>
    </w:p>
    <w:p w14:paraId="409DB483" w14:textId="6A280594" w:rsidR="0094616F" w:rsidRPr="00DB7F84" w:rsidRDefault="0094616F" w:rsidP="0094616F">
      <w:pPr>
        <w:spacing w:after="120"/>
      </w:pPr>
      <w:bookmarkStart w:id="65" w:name="_Toc32241024"/>
      <w:r w:rsidRPr="00DB7F84">
        <w:t xml:space="preserve">For more information about the use of migration agents in Australia, visit the </w:t>
      </w:r>
      <w:hyperlink r:id="rId56" w:history="1">
        <w:r w:rsidRPr="00DB7F84">
          <w:rPr>
            <w:rStyle w:val="Hyperlink"/>
          </w:rPr>
          <w:t>Home Affairs website</w:t>
        </w:r>
      </w:hyperlink>
      <w:r w:rsidRPr="00D20434">
        <w:t xml:space="preserve">. </w:t>
      </w:r>
    </w:p>
    <w:p w14:paraId="67F15945" w14:textId="6E1D9E5D" w:rsidR="0024788E" w:rsidRPr="00DA21A3" w:rsidRDefault="006B5420" w:rsidP="00404EE8">
      <w:pPr>
        <w:pStyle w:val="Heading2"/>
        <w:ind w:left="0"/>
      </w:pPr>
      <w:bookmarkStart w:id="66" w:name="_Toc202252018"/>
      <w:r w:rsidRPr="00DA21A3">
        <w:t>3</w:t>
      </w:r>
      <w:r w:rsidR="0024788E" w:rsidRPr="00DA21A3">
        <w:t>.</w:t>
      </w:r>
      <w:r w:rsidR="006A14F6" w:rsidRPr="00DA21A3">
        <w:t>5</w:t>
      </w:r>
      <w:r w:rsidR="0024788E" w:rsidRPr="00DA21A3">
        <w:tab/>
        <w:t>Privacy</w:t>
      </w:r>
      <w:bookmarkEnd w:id="65"/>
      <w:bookmarkEnd w:id="66"/>
    </w:p>
    <w:p w14:paraId="30FAA24E" w14:textId="3F1EEBB0" w:rsidR="0024788E" w:rsidRPr="00DB7F84" w:rsidRDefault="003D72C4" w:rsidP="0010797A">
      <w:pPr>
        <w:spacing w:after="120"/>
      </w:pPr>
      <w:bookmarkStart w:id="67" w:name="_1.11_Authorised_representatives_1"/>
      <w:bookmarkEnd w:id="67"/>
      <w:r w:rsidRPr="00DB7F84">
        <w:t>The collection</w:t>
      </w:r>
      <w:r w:rsidR="003F1925" w:rsidRPr="00DB7F84">
        <w:t>,</w:t>
      </w:r>
      <w:r w:rsidR="0024788E" w:rsidRPr="00DB7F84">
        <w:t xml:space="preserve"> use and disclosure of personal information by TRA is subject to the </w:t>
      </w:r>
      <w:r w:rsidR="0024788E" w:rsidRPr="00DB7F84">
        <w:rPr>
          <w:i/>
        </w:rPr>
        <w:t>Privacy Act 1988</w:t>
      </w:r>
      <w:r w:rsidR="0024788E" w:rsidRPr="00DB7F84">
        <w:t xml:space="preserve"> (Privacy Act). Schedule 1 of the Privacy Act contains the </w:t>
      </w:r>
      <w:hyperlink r:id="rId57" w:history="1">
        <w:r w:rsidR="0024788E" w:rsidRPr="006F6D8F">
          <w:rPr>
            <w:rStyle w:val="Hyperlink"/>
          </w:rPr>
          <w:t>Australian Privacy Principles (APPs)</w:t>
        </w:r>
      </w:hyperlink>
      <w:r w:rsidR="0024788E" w:rsidRPr="00DB7F84">
        <w:t>, which prescribe the rules for handling personal information.</w:t>
      </w:r>
    </w:p>
    <w:p w14:paraId="1A3155F1" w14:textId="5ABF1C05" w:rsidR="0024788E" w:rsidRPr="00DB7F84" w:rsidRDefault="0024788E" w:rsidP="0010797A">
      <w:pPr>
        <w:spacing w:after="120"/>
      </w:pPr>
      <w:r w:rsidRPr="00DB7F84">
        <w:t>The Privacy Act defines ‘personal information’ as:</w:t>
      </w:r>
    </w:p>
    <w:p w14:paraId="71BABC97" w14:textId="7FE0BB92" w:rsidR="0024788E" w:rsidRPr="00DB7F84" w:rsidRDefault="0024788E" w:rsidP="00C068A7">
      <w:pPr>
        <w:spacing w:after="0"/>
        <w:ind w:left="720"/>
        <w:rPr>
          <w:rFonts w:eastAsia="Times New Roman" w:cstheme="majorHAnsi"/>
          <w:i/>
          <w:szCs w:val="24"/>
        </w:rPr>
      </w:pPr>
      <w:r w:rsidRPr="00DB7F84">
        <w:rPr>
          <w:rFonts w:eastAsia="Times New Roman" w:cstheme="majorHAnsi"/>
          <w:i/>
          <w:szCs w:val="24"/>
        </w:rPr>
        <w:t xml:space="preserve"> ‘</w:t>
      </w:r>
      <w:r w:rsidR="00D1298A">
        <w:rPr>
          <w:rFonts w:eastAsia="Times New Roman" w:cstheme="majorHAnsi"/>
          <w:i/>
          <w:szCs w:val="24"/>
        </w:rPr>
        <w:t>I</w:t>
      </w:r>
      <w:r w:rsidRPr="00DB7F84">
        <w:rPr>
          <w:rFonts w:eastAsia="Times New Roman" w:cstheme="majorHAnsi"/>
          <w:i/>
          <w:szCs w:val="24"/>
        </w:rPr>
        <w:t xml:space="preserve">nformation or an opinion about an identified individual, or an individual who is </w:t>
      </w:r>
      <w:proofErr w:type="gramStart"/>
      <w:r w:rsidRPr="00DB7F84">
        <w:rPr>
          <w:rFonts w:eastAsia="Times New Roman" w:cstheme="majorHAnsi"/>
          <w:i/>
          <w:szCs w:val="24"/>
        </w:rPr>
        <w:t>reasonably</w:t>
      </w:r>
      <w:proofErr w:type="gramEnd"/>
      <w:r w:rsidRPr="00DB7F84">
        <w:rPr>
          <w:rFonts w:eastAsia="Times New Roman" w:cstheme="majorHAnsi"/>
          <w:i/>
          <w:szCs w:val="24"/>
        </w:rPr>
        <w:t xml:space="preserve"> </w:t>
      </w:r>
    </w:p>
    <w:p w14:paraId="23E1D5FB" w14:textId="77777777" w:rsidR="0024788E" w:rsidRPr="00DB7F84" w:rsidRDefault="0024788E" w:rsidP="00C068A7">
      <w:pPr>
        <w:spacing w:after="0"/>
        <w:ind w:left="720"/>
        <w:rPr>
          <w:rFonts w:eastAsia="Times New Roman" w:cstheme="majorHAnsi"/>
          <w:i/>
          <w:szCs w:val="24"/>
        </w:rPr>
      </w:pPr>
      <w:r w:rsidRPr="00DB7F84">
        <w:rPr>
          <w:rFonts w:eastAsia="Times New Roman" w:cstheme="majorHAnsi"/>
          <w:i/>
          <w:szCs w:val="24"/>
        </w:rPr>
        <w:t xml:space="preserve"> identifiable:</w:t>
      </w:r>
    </w:p>
    <w:p w14:paraId="29DAD208" w14:textId="77777777" w:rsidR="0024788E" w:rsidRPr="00DB7F84" w:rsidRDefault="0024788E">
      <w:pPr>
        <w:pStyle w:val="ListParagraph"/>
        <w:numPr>
          <w:ilvl w:val="0"/>
          <w:numId w:val="2"/>
        </w:numPr>
        <w:ind w:left="1440"/>
        <w:rPr>
          <w:rFonts w:cs="Arial"/>
          <w:i/>
        </w:rPr>
      </w:pPr>
      <w:r w:rsidRPr="00DB7F84">
        <w:rPr>
          <w:rFonts w:cs="Arial"/>
          <w:i/>
        </w:rPr>
        <w:t>whether the information or opinion is true or not; and</w:t>
      </w:r>
    </w:p>
    <w:p w14:paraId="4AB83A33" w14:textId="77777777" w:rsidR="0024788E" w:rsidRPr="00DB7F84" w:rsidRDefault="0024788E">
      <w:pPr>
        <w:pStyle w:val="ListParagraph"/>
        <w:numPr>
          <w:ilvl w:val="0"/>
          <w:numId w:val="2"/>
        </w:numPr>
        <w:ind w:left="1440"/>
        <w:rPr>
          <w:rFonts w:cs="Arial"/>
          <w:i/>
        </w:rPr>
      </w:pPr>
      <w:r w:rsidRPr="00DB7F84">
        <w:rPr>
          <w:rFonts w:cs="Arial"/>
          <w:i/>
        </w:rPr>
        <w:t>whether the information or opinion is recorded in a material form or not’.</w:t>
      </w:r>
    </w:p>
    <w:p w14:paraId="189D8056" w14:textId="0B4B006A" w:rsidR="0024788E" w:rsidRPr="00DA21A3" w:rsidRDefault="006B5420" w:rsidP="00404EE8">
      <w:pPr>
        <w:pStyle w:val="Heading3"/>
        <w:ind w:firstLine="0"/>
        <w:rPr>
          <w:color w:val="auto"/>
        </w:rPr>
      </w:pPr>
      <w:bookmarkStart w:id="68" w:name="_Toc32241025"/>
      <w:bookmarkStart w:id="69" w:name="_Toc71203731"/>
      <w:bookmarkStart w:id="70" w:name="_Toc202252019"/>
      <w:r w:rsidRPr="00DA21A3">
        <w:rPr>
          <w:color w:val="auto"/>
        </w:rPr>
        <w:t>3</w:t>
      </w:r>
      <w:r w:rsidR="0024788E" w:rsidRPr="00DA21A3">
        <w:rPr>
          <w:color w:val="auto"/>
        </w:rPr>
        <w:t>.</w:t>
      </w:r>
      <w:r w:rsidR="006A14F6" w:rsidRPr="00DA21A3">
        <w:rPr>
          <w:color w:val="auto"/>
        </w:rPr>
        <w:t>5</w:t>
      </w:r>
      <w:r w:rsidR="0024788E" w:rsidRPr="00DA21A3">
        <w:rPr>
          <w:color w:val="auto"/>
        </w:rPr>
        <w:t>.1</w:t>
      </w:r>
      <w:r w:rsidR="00534A66" w:rsidRPr="00DA21A3">
        <w:rPr>
          <w:color w:val="auto"/>
        </w:rPr>
        <w:tab/>
      </w:r>
      <w:r w:rsidR="0024788E" w:rsidRPr="00DA21A3">
        <w:rPr>
          <w:color w:val="auto"/>
        </w:rPr>
        <w:t>Privacy information</w:t>
      </w:r>
      <w:bookmarkEnd w:id="68"/>
      <w:bookmarkEnd w:id="69"/>
      <w:bookmarkEnd w:id="70"/>
    </w:p>
    <w:p w14:paraId="6D51137E" w14:textId="7FAF7290" w:rsidR="0024788E" w:rsidRPr="00DB7F84" w:rsidRDefault="0024788E" w:rsidP="0010797A">
      <w:pPr>
        <w:spacing w:after="120"/>
      </w:pPr>
      <w:r w:rsidRPr="00DB7F84">
        <w:t xml:space="preserve">Under the </w:t>
      </w:r>
      <w:r w:rsidR="002E4490" w:rsidRPr="00DB7F84">
        <w:t>APPs</w:t>
      </w:r>
      <w:r w:rsidRPr="00DB7F84">
        <w:t>, the Department is required to have a clearly expressed and up</w:t>
      </w:r>
      <w:r w:rsidR="00D879BA" w:rsidRPr="00DB7F84">
        <w:t>-</w:t>
      </w:r>
      <w:r w:rsidRPr="00DB7F84">
        <w:t>to</w:t>
      </w:r>
      <w:r w:rsidR="00D879BA" w:rsidRPr="00DB7F84">
        <w:t>-</w:t>
      </w:r>
      <w:r w:rsidRPr="00DB7F84">
        <w:t>date policy about the way the Department manages personal information. This policy contains information about how you may access the personal information the Department holds about you, and how you may correct any inaccuracies in that information. We will correct your personal information if it is inaccurate (subject to restrictions on such access/alteration of records under the applicable provisions of any law of the Commonwealth).</w:t>
      </w:r>
    </w:p>
    <w:p w14:paraId="5A65C813" w14:textId="21866A28" w:rsidR="0024788E" w:rsidRPr="00DB7F84" w:rsidRDefault="00C4210B" w:rsidP="0010797A">
      <w:pPr>
        <w:spacing w:after="120"/>
      </w:pPr>
      <w:r>
        <w:t>This policy</w:t>
      </w:r>
      <w:r w:rsidR="0024788E" w:rsidRPr="00DB7F84">
        <w:t xml:space="preserve"> also includes information as to how you may make a complaint about a </w:t>
      </w:r>
      <w:r>
        <w:t xml:space="preserve">possible </w:t>
      </w:r>
      <w:r w:rsidR="0024788E" w:rsidRPr="00DB7F84">
        <w:t xml:space="preserve">breach of the </w:t>
      </w:r>
      <w:r w:rsidR="0014013F" w:rsidRPr="00DB7F84">
        <w:t>APPs</w:t>
      </w:r>
      <w:r w:rsidR="0024788E" w:rsidRPr="00DB7F84">
        <w:t>, and how the Department will respond to such a complaint.</w:t>
      </w:r>
    </w:p>
    <w:p w14:paraId="0DB9721F" w14:textId="1C6B015E" w:rsidR="0024788E" w:rsidRPr="00DB7F84" w:rsidRDefault="0024788E" w:rsidP="0010797A">
      <w:pPr>
        <w:spacing w:after="120"/>
      </w:pPr>
      <w:bookmarkStart w:id="71" w:name="_Hlk94782795"/>
      <w:r w:rsidRPr="00DB7F84">
        <w:t xml:space="preserve">A copy of the Department’s privacy policy is available on the </w:t>
      </w:r>
      <w:hyperlink r:id="rId58" w:history="1">
        <w:r w:rsidRPr="00D20434">
          <w:rPr>
            <w:rStyle w:val="Hyperlink"/>
          </w:rPr>
          <w:t xml:space="preserve">Department’s </w:t>
        </w:r>
        <w:r w:rsidR="00D20434" w:rsidRPr="00D20434">
          <w:rPr>
            <w:rStyle w:val="Hyperlink"/>
          </w:rPr>
          <w:t xml:space="preserve">Privacy </w:t>
        </w:r>
        <w:r w:rsidRPr="00D20434">
          <w:rPr>
            <w:rStyle w:val="Hyperlink"/>
          </w:rPr>
          <w:t>website</w:t>
        </w:r>
      </w:hyperlink>
      <w:r w:rsidR="006943B7" w:rsidRPr="00DB7F84">
        <w:t>.</w:t>
      </w:r>
    </w:p>
    <w:p w14:paraId="1E5BD459" w14:textId="50203DA0" w:rsidR="0024788E" w:rsidRDefault="0024788E" w:rsidP="0024788E">
      <w:bookmarkStart w:id="72" w:name="_Hlk94782838"/>
      <w:bookmarkEnd w:id="71"/>
      <w:r w:rsidRPr="00DB7F84">
        <w:t xml:space="preserve">More information about the Privacy Act, including a copy of the full text of the APPs, can be obtained from the </w:t>
      </w:r>
      <w:hyperlink r:id="rId59" w:history="1">
        <w:r w:rsidRPr="00D20434">
          <w:rPr>
            <w:rStyle w:val="Hyperlink"/>
          </w:rPr>
          <w:t>Office of the Australian Information Commissioner’s website</w:t>
        </w:r>
      </w:hyperlink>
      <w:r w:rsidRPr="00DB7F84">
        <w:t xml:space="preserve">. </w:t>
      </w:r>
    </w:p>
    <w:p w14:paraId="214C3094" w14:textId="05BE1E11" w:rsidR="0024788E" w:rsidRPr="00A743C7" w:rsidRDefault="006B5420" w:rsidP="00404EE8">
      <w:pPr>
        <w:pStyle w:val="Heading3"/>
        <w:ind w:firstLine="0"/>
        <w:rPr>
          <w:color w:val="auto"/>
        </w:rPr>
      </w:pPr>
      <w:bookmarkStart w:id="73" w:name="_Toc443657690"/>
      <w:bookmarkStart w:id="74" w:name="_Toc444088886"/>
      <w:bookmarkStart w:id="75" w:name="_Toc443657691"/>
      <w:bookmarkStart w:id="76" w:name="_Toc444088887"/>
      <w:bookmarkStart w:id="77" w:name="_Toc443657692"/>
      <w:bookmarkStart w:id="78" w:name="_Toc444088888"/>
      <w:bookmarkStart w:id="79" w:name="_Toc443657693"/>
      <w:bookmarkStart w:id="80" w:name="_Toc444088889"/>
      <w:bookmarkStart w:id="81" w:name="_Toc443657694"/>
      <w:bookmarkStart w:id="82" w:name="_Toc444088890"/>
      <w:bookmarkStart w:id="83" w:name="_Toc444088892"/>
      <w:bookmarkStart w:id="84" w:name="_Toc32241026"/>
      <w:bookmarkStart w:id="85" w:name="_Toc71203732"/>
      <w:bookmarkStart w:id="86" w:name="_Toc202252020"/>
      <w:bookmarkEnd w:id="72"/>
      <w:bookmarkEnd w:id="73"/>
      <w:bookmarkEnd w:id="74"/>
      <w:bookmarkEnd w:id="75"/>
      <w:bookmarkEnd w:id="76"/>
      <w:bookmarkEnd w:id="77"/>
      <w:bookmarkEnd w:id="78"/>
      <w:bookmarkEnd w:id="79"/>
      <w:bookmarkEnd w:id="80"/>
      <w:bookmarkEnd w:id="81"/>
      <w:bookmarkEnd w:id="82"/>
      <w:r w:rsidRPr="00A743C7">
        <w:rPr>
          <w:color w:val="auto"/>
        </w:rPr>
        <w:lastRenderedPageBreak/>
        <w:t>3</w:t>
      </w:r>
      <w:r w:rsidR="0024788E" w:rsidRPr="00A743C7">
        <w:rPr>
          <w:color w:val="auto"/>
        </w:rPr>
        <w:t>.</w:t>
      </w:r>
      <w:r w:rsidR="006A14F6" w:rsidRPr="00A743C7">
        <w:rPr>
          <w:color w:val="auto"/>
        </w:rPr>
        <w:t>5</w:t>
      </w:r>
      <w:r w:rsidR="0024788E" w:rsidRPr="00A743C7">
        <w:rPr>
          <w:color w:val="auto"/>
        </w:rPr>
        <w:t>.2</w:t>
      </w:r>
      <w:r w:rsidR="00534A66" w:rsidRPr="00A743C7">
        <w:rPr>
          <w:color w:val="auto"/>
        </w:rPr>
        <w:tab/>
        <w:t>C</w:t>
      </w:r>
      <w:r w:rsidR="0024788E" w:rsidRPr="00A743C7">
        <w:rPr>
          <w:color w:val="auto"/>
        </w:rPr>
        <w:t>ollection</w:t>
      </w:r>
      <w:bookmarkEnd w:id="83"/>
      <w:bookmarkEnd w:id="84"/>
      <w:bookmarkEnd w:id="85"/>
      <w:bookmarkEnd w:id="86"/>
    </w:p>
    <w:p w14:paraId="02F050F2" w14:textId="77777777" w:rsidR="0024788E" w:rsidRPr="00DB7F84" w:rsidRDefault="0024788E" w:rsidP="0010797A">
      <w:pPr>
        <w:spacing w:after="120"/>
      </w:pPr>
      <w:r w:rsidRPr="00DB7F84">
        <w:t>TRA collects personal information from you for the purposes of:</w:t>
      </w:r>
    </w:p>
    <w:p w14:paraId="45131333" w14:textId="1FCA63A6" w:rsidR="0074155B" w:rsidRPr="00DB7F84" w:rsidRDefault="0074155B">
      <w:pPr>
        <w:numPr>
          <w:ilvl w:val="0"/>
          <w:numId w:val="7"/>
        </w:numPr>
        <w:spacing w:after="120"/>
        <w:rPr>
          <w:lang w:val="en-AU"/>
        </w:rPr>
      </w:pPr>
      <w:r w:rsidRPr="00DB7F84">
        <w:rPr>
          <w:lang w:val="en-AU"/>
        </w:rPr>
        <w:t>process</w:t>
      </w:r>
      <w:r w:rsidR="00105160" w:rsidRPr="00DB7F84">
        <w:rPr>
          <w:lang w:val="en-AU"/>
        </w:rPr>
        <w:t>ing</w:t>
      </w:r>
      <w:r w:rsidRPr="00DB7F84">
        <w:rPr>
          <w:lang w:val="en-AU"/>
        </w:rPr>
        <w:t xml:space="preserve"> and assess</w:t>
      </w:r>
      <w:r w:rsidR="00105160" w:rsidRPr="00DB7F84">
        <w:rPr>
          <w:lang w:val="en-AU"/>
        </w:rPr>
        <w:t>ing</w:t>
      </w:r>
      <w:r w:rsidRPr="00DB7F84">
        <w:rPr>
          <w:lang w:val="en-AU"/>
        </w:rPr>
        <w:t xml:space="preserve"> your application for a skills assessment or review, under any of the TRA programs</w:t>
      </w:r>
      <w:r w:rsidR="00105160" w:rsidRPr="00DB7F84">
        <w:rPr>
          <w:lang w:val="en-AU"/>
        </w:rPr>
        <w:t xml:space="preserve">, as the relevant assessing authority for skilled occupations as specified in the </w:t>
      </w:r>
      <w:r w:rsidR="00B571EC" w:rsidRPr="00DB7F84">
        <w:rPr>
          <w:lang w:val="en-AU"/>
        </w:rPr>
        <w:t>I</w:t>
      </w:r>
      <w:r w:rsidR="00105160" w:rsidRPr="00DB7F84">
        <w:rPr>
          <w:lang w:val="en-AU"/>
        </w:rPr>
        <w:t xml:space="preserve">nstruments </w:t>
      </w:r>
      <w:r w:rsidR="00B571EC" w:rsidRPr="00DB7F84">
        <w:rPr>
          <w:lang w:val="en-AU"/>
        </w:rPr>
        <w:t xml:space="preserve">made </w:t>
      </w:r>
      <w:r w:rsidR="00105160" w:rsidRPr="00DB7F84">
        <w:rPr>
          <w:lang w:val="en-AU"/>
        </w:rPr>
        <w:t xml:space="preserve">under the </w:t>
      </w:r>
      <w:r w:rsidR="00105160" w:rsidRPr="00DB7F84">
        <w:rPr>
          <w:i/>
          <w:lang w:val="en-AU"/>
        </w:rPr>
        <w:t>Migration Regulations 1994</w:t>
      </w:r>
    </w:p>
    <w:p w14:paraId="2AA774FF" w14:textId="77777777" w:rsidR="0024788E" w:rsidRPr="00DB7F84" w:rsidRDefault="0024788E">
      <w:pPr>
        <w:numPr>
          <w:ilvl w:val="0"/>
          <w:numId w:val="7"/>
        </w:numPr>
        <w:spacing w:after="120"/>
        <w:rPr>
          <w:lang w:val="en-AU"/>
        </w:rPr>
      </w:pPr>
      <w:r w:rsidRPr="00DB7F84">
        <w:rPr>
          <w:lang w:val="en-AU"/>
        </w:rPr>
        <w:t>confirming authorisation by an applicant of his or her representative or migration agent, and to provide details to that representative or migration agent</w:t>
      </w:r>
    </w:p>
    <w:p w14:paraId="75401800" w14:textId="089E8304" w:rsidR="0024788E" w:rsidRPr="00DB7F84" w:rsidRDefault="0024788E">
      <w:pPr>
        <w:numPr>
          <w:ilvl w:val="0"/>
          <w:numId w:val="7"/>
        </w:numPr>
        <w:spacing w:after="120"/>
        <w:rPr>
          <w:lang w:val="en-AU"/>
        </w:rPr>
      </w:pPr>
      <w:r w:rsidRPr="00DB7F84">
        <w:rPr>
          <w:lang w:val="en-AU"/>
        </w:rPr>
        <w:t>allowing you to make payment of fees to TRA so you can lodge an application</w:t>
      </w:r>
    </w:p>
    <w:p w14:paraId="36E5AF23" w14:textId="0271A396" w:rsidR="0024788E" w:rsidRPr="00DB7F84" w:rsidRDefault="0024788E">
      <w:pPr>
        <w:numPr>
          <w:ilvl w:val="0"/>
          <w:numId w:val="7"/>
        </w:numPr>
        <w:spacing w:after="120"/>
        <w:rPr>
          <w:lang w:val="en-AU"/>
        </w:rPr>
      </w:pPr>
      <w:r w:rsidRPr="00DB7F84">
        <w:rPr>
          <w:lang w:val="en-AU"/>
        </w:rPr>
        <w:t>allowing TRA to confirm payment and process refunds</w:t>
      </w:r>
      <w:r w:rsidR="0074155B" w:rsidRPr="00DB7F84">
        <w:rPr>
          <w:lang w:val="en-AU"/>
        </w:rPr>
        <w:t>,</w:t>
      </w:r>
      <w:r w:rsidRPr="00DB7F84">
        <w:rPr>
          <w:lang w:val="en-AU"/>
        </w:rPr>
        <w:t xml:space="preserve"> as applicable</w:t>
      </w:r>
    </w:p>
    <w:p w14:paraId="247CA45D" w14:textId="7F76EF5B" w:rsidR="0024788E" w:rsidRPr="00DB7F84" w:rsidRDefault="0024788E">
      <w:pPr>
        <w:numPr>
          <w:ilvl w:val="0"/>
          <w:numId w:val="7"/>
        </w:numPr>
        <w:spacing w:after="120"/>
        <w:rPr>
          <w:lang w:val="en-AU"/>
        </w:rPr>
      </w:pPr>
      <w:r w:rsidRPr="00DB7F84">
        <w:rPr>
          <w:lang w:val="en-AU"/>
        </w:rPr>
        <w:t xml:space="preserve">conducting investigations and ensuring compliance with relevant laws, </w:t>
      </w:r>
      <w:r w:rsidR="00953CC0" w:rsidRPr="00DB7F84">
        <w:rPr>
          <w:lang w:val="en-AU"/>
        </w:rPr>
        <w:t>A</w:t>
      </w:r>
      <w:r w:rsidR="003D72C4" w:rsidRPr="00DB7F84">
        <w:rPr>
          <w:lang w:val="en-AU"/>
        </w:rPr>
        <w:t>wards,</w:t>
      </w:r>
      <w:r w:rsidRPr="00DB7F84">
        <w:rPr>
          <w:lang w:val="en-AU"/>
        </w:rPr>
        <w:t xml:space="preserve"> or </w:t>
      </w:r>
      <w:r w:rsidR="00953CC0" w:rsidRPr="00DB7F84">
        <w:rPr>
          <w:lang w:val="en-AU"/>
        </w:rPr>
        <w:t>S</w:t>
      </w:r>
      <w:r w:rsidRPr="00DB7F84">
        <w:rPr>
          <w:lang w:val="en-AU"/>
        </w:rPr>
        <w:t>tandards</w:t>
      </w:r>
    </w:p>
    <w:p w14:paraId="15CA4B41" w14:textId="6F3B9A1A" w:rsidR="003928E9" w:rsidRPr="00330C54" w:rsidRDefault="0024788E" w:rsidP="00411757">
      <w:pPr>
        <w:numPr>
          <w:ilvl w:val="0"/>
          <w:numId w:val="7"/>
        </w:numPr>
        <w:spacing w:after="120"/>
        <w:rPr>
          <w:rFonts w:ascii="Calibri" w:eastAsia="Calibri" w:hAnsi="Calibri" w:cs="Calibri"/>
          <w:b/>
          <w:bCs/>
          <w:sz w:val="24"/>
          <w:szCs w:val="24"/>
        </w:rPr>
      </w:pPr>
      <w:r w:rsidRPr="00330C54">
        <w:rPr>
          <w:lang w:val="en-AU"/>
        </w:rPr>
        <w:t xml:space="preserve">ensuring compliance with </w:t>
      </w:r>
      <w:r w:rsidR="00B723DA" w:rsidRPr="00330C54">
        <w:rPr>
          <w:lang w:val="en-AU"/>
        </w:rPr>
        <w:t xml:space="preserve">the </w:t>
      </w:r>
      <w:hyperlink r:id="rId60" w:history="1">
        <w:r w:rsidR="00B723DA" w:rsidRPr="00330C54">
          <w:rPr>
            <w:rStyle w:val="Hyperlink"/>
            <w:i/>
            <w:iCs/>
            <w:lang w:val="en-AU"/>
          </w:rPr>
          <w:t xml:space="preserve">Commonwealth </w:t>
        </w:r>
        <w:r w:rsidR="00F02D7E" w:rsidRPr="00330C54">
          <w:rPr>
            <w:rStyle w:val="Hyperlink"/>
            <w:i/>
            <w:iCs/>
            <w:lang w:val="en-AU"/>
          </w:rPr>
          <w:t xml:space="preserve">Fraud and Corruption Control Framework </w:t>
        </w:r>
        <w:r w:rsidR="00B723DA" w:rsidRPr="00330C54">
          <w:rPr>
            <w:rStyle w:val="Hyperlink"/>
            <w:i/>
            <w:iCs/>
            <w:lang w:val="en-AU"/>
          </w:rPr>
          <w:t>(</w:t>
        </w:r>
        <w:r w:rsidR="00F02D7E" w:rsidRPr="00330C54">
          <w:rPr>
            <w:rStyle w:val="Hyperlink"/>
            <w:i/>
            <w:iCs/>
            <w:lang w:val="en-AU"/>
          </w:rPr>
          <w:t>2024</w:t>
        </w:r>
        <w:r w:rsidR="00B723DA" w:rsidRPr="00330C54">
          <w:rPr>
            <w:rStyle w:val="Hyperlink"/>
            <w:i/>
            <w:iCs/>
            <w:lang w:val="en-AU"/>
          </w:rPr>
          <w:t>)</w:t>
        </w:r>
      </w:hyperlink>
      <w:r w:rsidR="00F02D7E" w:rsidRPr="00330C54">
        <w:rPr>
          <w:lang w:val="en-AU"/>
        </w:rPr>
        <w:t xml:space="preserve"> </w:t>
      </w:r>
      <w:r w:rsidRPr="00330C54">
        <w:rPr>
          <w:lang w:val="en-AU"/>
        </w:rPr>
        <w:t xml:space="preserve">through the investigation of fraud </w:t>
      </w:r>
      <w:r w:rsidR="0058347B" w:rsidRPr="00330C54">
        <w:rPr>
          <w:lang w:val="en-AU"/>
        </w:rPr>
        <w:t>and corruption</w:t>
      </w:r>
      <w:r w:rsidR="00B723DA" w:rsidRPr="00330C54">
        <w:rPr>
          <w:lang w:val="en-AU"/>
        </w:rPr>
        <w:t>, including  the</w:t>
      </w:r>
      <w:r w:rsidRPr="00330C54">
        <w:rPr>
          <w:lang w:val="en-AU"/>
        </w:rPr>
        <w:t xml:space="preserve"> implementation of fraud</w:t>
      </w:r>
      <w:r w:rsidR="00F02D7E" w:rsidRPr="00330C54">
        <w:rPr>
          <w:lang w:val="en-AU"/>
        </w:rPr>
        <w:t xml:space="preserve"> and corruption</w:t>
      </w:r>
      <w:r w:rsidRPr="00330C54">
        <w:rPr>
          <w:lang w:val="en-AU"/>
        </w:rPr>
        <w:t xml:space="preserve"> prevention strategies.</w:t>
      </w:r>
      <w:bookmarkStart w:id="87" w:name="_Toc32241027"/>
      <w:bookmarkStart w:id="88" w:name="_Toc71203733"/>
    </w:p>
    <w:p w14:paraId="70E95FDC" w14:textId="5D4AB338" w:rsidR="0024788E" w:rsidRPr="00A743C7" w:rsidRDefault="006B5420" w:rsidP="00404EE8">
      <w:pPr>
        <w:pStyle w:val="Heading3"/>
        <w:ind w:firstLine="0"/>
        <w:rPr>
          <w:color w:val="auto"/>
        </w:rPr>
      </w:pPr>
      <w:bookmarkStart w:id="89" w:name="_Toc202252021"/>
      <w:r w:rsidRPr="00A743C7">
        <w:rPr>
          <w:color w:val="auto"/>
        </w:rPr>
        <w:t>3</w:t>
      </w:r>
      <w:r w:rsidR="0024788E" w:rsidRPr="00A743C7">
        <w:rPr>
          <w:color w:val="auto"/>
        </w:rPr>
        <w:t>.</w:t>
      </w:r>
      <w:r w:rsidR="006A14F6" w:rsidRPr="00A743C7">
        <w:rPr>
          <w:color w:val="auto"/>
        </w:rPr>
        <w:t>5</w:t>
      </w:r>
      <w:r w:rsidR="0024788E" w:rsidRPr="00A743C7">
        <w:rPr>
          <w:color w:val="auto"/>
        </w:rPr>
        <w:t>.3</w:t>
      </w:r>
      <w:r w:rsidR="00534A66" w:rsidRPr="00A743C7">
        <w:rPr>
          <w:color w:val="auto"/>
        </w:rPr>
        <w:tab/>
      </w:r>
      <w:r w:rsidR="0024788E" w:rsidRPr="00A743C7">
        <w:rPr>
          <w:color w:val="auto"/>
        </w:rPr>
        <w:t>Disclosur</w:t>
      </w:r>
      <w:bookmarkEnd w:id="87"/>
      <w:r w:rsidR="00BE75BE" w:rsidRPr="00A743C7">
        <w:rPr>
          <w:color w:val="auto"/>
        </w:rPr>
        <w:t>e</w:t>
      </w:r>
      <w:bookmarkEnd w:id="88"/>
      <w:bookmarkEnd w:id="89"/>
    </w:p>
    <w:p w14:paraId="7AB58D22" w14:textId="5486A224"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TRA</w:t>
      </w:r>
      <w:r w:rsidRPr="00DB7F84">
        <w:rPr>
          <w:rFonts w:ascii="Calibri" w:eastAsia="Calibri" w:hAnsi="Calibri" w:cs="Calibri"/>
          <w:spacing w:val="-3"/>
        </w:rPr>
        <w:t xml:space="preserve"> </w:t>
      </w:r>
      <w:r w:rsidRPr="00DB7F84">
        <w:rPr>
          <w:rFonts w:ascii="Calibri" w:eastAsia="Calibri" w:hAnsi="Calibri" w:cs="Calibri"/>
        </w:rPr>
        <w:t>may</w:t>
      </w:r>
      <w:r w:rsidRPr="00DB7F84">
        <w:rPr>
          <w:rFonts w:ascii="Calibri" w:eastAsia="Calibri" w:hAnsi="Calibri" w:cs="Calibri"/>
          <w:spacing w:val="-4"/>
        </w:rPr>
        <w:t xml:space="preserve"> </w:t>
      </w:r>
      <w:r w:rsidRPr="00DB7F84">
        <w:rPr>
          <w:rFonts w:ascii="Calibri" w:eastAsia="Calibri" w:hAnsi="Calibri" w:cs="Calibri"/>
        </w:rPr>
        <w:t>give</w:t>
      </w:r>
      <w:r w:rsidRPr="00DB7F84">
        <w:rPr>
          <w:rFonts w:ascii="Calibri" w:eastAsia="Calibri" w:hAnsi="Calibri" w:cs="Calibri"/>
          <w:spacing w:val="-4"/>
        </w:rPr>
        <w:t xml:space="preserve"> </w:t>
      </w:r>
      <w:r w:rsidRPr="00DB7F84">
        <w:rPr>
          <w:rFonts w:ascii="Calibri" w:eastAsia="Calibri" w:hAnsi="Calibri" w:cs="Calibri"/>
        </w:rPr>
        <w:t>some</w:t>
      </w:r>
      <w:r w:rsidRPr="00DB7F84">
        <w:rPr>
          <w:rFonts w:ascii="Calibri" w:eastAsia="Calibri" w:hAnsi="Calibri" w:cs="Calibri"/>
          <w:spacing w:val="-5"/>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all</w:t>
      </w:r>
      <w:r w:rsidRPr="00DB7F84">
        <w:rPr>
          <w:rFonts w:ascii="Calibri" w:eastAsia="Calibri" w:hAnsi="Calibri" w:cs="Calibri"/>
          <w:spacing w:val="-3"/>
        </w:rPr>
        <w:t xml:space="preserve"> </w:t>
      </w:r>
      <w:r w:rsidRPr="00DB7F84">
        <w:rPr>
          <w:rFonts w:ascii="Calibri" w:eastAsia="Calibri" w:hAnsi="Calibri" w:cs="Calibri"/>
          <w:spacing w:val="2"/>
        </w:rPr>
        <w:t>o</w:t>
      </w:r>
      <w:r w:rsidRPr="00DB7F84">
        <w:rPr>
          <w:rFonts w:ascii="Calibri" w:eastAsia="Calibri" w:hAnsi="Calibri" w:cs="Calibri"/>
        </w:rPr>
        <w:t>f</w:t>
      </w:r>
      <w:r w:rsidRPr="00DB7F84">
        <w:rPr>
          <w:rFonts w:ascii="Calibri" w:eastAsia="Calibri" w:hAnsi="Calibri" w:cs="Calibri"/>
          <w:spacing w:val="-2"/>
        </w:rPr>
        <w:t xml:space="preserve">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inform</w:t>
      </w:r>
      <w:r w:rsidRPr="00DB7F84">
        <w:rPr>
          <w:rFonts w:ascii="Calibri" w:eastAsia="Calibri" w:hAnsi="Calibri" w:cs="Calibri"/>
          <w:spacing w:val="1"/>
        </w:rPr>
        <w:t>a</w:t>
      </w:r>
      <w:r w:rsidRPr="00DB7F84">
        <w:rPr>
          <w:rFonts w:ascii="Calibri" w:eastAsia="Calibri" w:hAnsi="Calibri" w:cs="Calibri"/>
        </w:rPr>
        <w:t>tion</w:t>
      </w:r>
      <w:r w:rsidRPr="00DB7F84">
        <w:rPr>
          <w:rFonts w:ascii="Calibri" w:eastAsia="Calibri" w:hAnsi="Calibri" w:cs="Calibri"/>
          <w:spacing w:val="-12"/>
        </w:rPr>
        <w:t xml:space="preserve"> </w:t>
      </w:r>
      <w:r w:rsidRPr="00DB7F84">
        <w:rPr>
          <w:rFonts w:ascii="Calibri" w:eastAsia="Calibri" w:hAnsi="Calibri" w:cs="Calibri"/>
        </w:rPr>
        <w:t>it</w:t>
      </w:r>
      <w:r w:rsidRPr="00DB7F84">
        <w:rPr>
          <w:rFonts w:ascii="Calibri" w:eastAsia="Calibri" w:hAnsi="Calibri" w:cs="Calibri"/>
          <w:spacing w:val="-1"/>
        </w:rPr>
        <w:t xml:space="preserve"> </w:t>
      </w:r>
      <w:r w:rsidRPr="00DB7F84">
        <w:rPr>
          <w:rFonts w:ascii="Calibri" w:eastAsia="Calibri" w:hAnsi="Calibri" w:cs="Calibri"/>
        </w:rPr>
        <w:t>coll</w:t>
      </w:r>
      <w:r w:rsidRPr="00DB7F84">
        <w:rPr>
          <w:rFonts w:ascii="Calibri" w:eastAsia="Calibri" w:hAnsi="Calibri" w:cs="Calibri"/>
          <w:spacing w:val="1"/>
        </w:rPr>
        <w:t>e</w:t>
      </w:r>
      <w:r w:rsidRPr="00DB7F84">
        <w:rPr>
          <w:rFonts w:ascii="Calibri" w:eastAsia="Calibri" w:hAnsi="Calibri" w:cs="Calibri"/>
        </w:rPr>
        <w:t>c</w:t>
      </w:r>
      <w:r w:rsidRPr="00DB7F84">
        <w:rPr>
          <w:rFonts w:ascii="Calibri" w:eastAsia="Calibri" w:hAnsi="Calibri" w:cs="Calibri"/>
          <w:spacing w:val="1"/>
        </w:rPr>
        <w:t>t</w:t>
      </w:r>
      <w:r w:rsidRPr="00DB7F84">
        <w:rPr>
          <w:rFonts w:ascii="Calibri" w:eastAsia="Calibri" w:hAnsi="Calibri" w:cs="Calibri"/>
        </w:rPr>
        <w:t>s</w:t>
      </w:r>
      <w:r w:rsidRPr="00DB7F84">
        <w:rPr>
          <w:rFonts w:ascii="Calibri" w:eastAsia="Calibri" w:hAnsi="Calibri" w:cs="Calibri"/>
          <w:spacing w:val="-7"/>
        </w:rPr>
        <w:t xml:space="preserve"> </w:t>
      </w:r>
      <w:r w:rsidRPr="00DB7F84">
        <w:rPr>
          <w:rFonts w:ascii="Calibri" w:eastAsia="Calibri" w:hAnsi="Calibri" w:cs="Calibri"/>
        </w:rPr>
        <w:t>from</w:t>
      </w:r>
      <w:r w:rsidRPr="00DB7F84">
        <w:rPr>
          <w:rFonts w:ascii="Calibri" w:eastAsia="Calibri" w:hAnsi="Calibri" w:cs="Calibri"/>
          <w:spacing w:val="-5"/>
        </w:rPr>
        <w:t xml:space="preserve"> </w:t>
      </w:r>
      <w:r w:rsidRPr="00DB7F84">
        <w:rPr>
          <w:rFonts w:ascii="Calibri" w:eastAsia="Calibri" w:hAnsi="Calibri" w:cs="Calibri"/>
        </w:rPr>
        <w:t>you</w:t>
      </w:r>
      <w:r w:rsidRPr="00DB7F84">
        <w:rPr>
          <w:rFonts w:ascii="Calibri" w:eastAsia="Calibri" w:hAnsi="Calibri" w:cs="Calibri"/>
          <w:spacing w:val="-4"/>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1"/>
        </w:rPr>
        <w:t xml:space="preserve"> </w:t>
      </w:r>
      <w:r w:rsidRPr="00DB7F84">
        <w:rPr>
          <w:rFonts w:ascii="Calibri" w:eastAsia="Calibri" w:hAnsi="Calibri" w:cs="Calibri"/>
        </w:rPr>
        <w:t>third</w:t>
      </w:r>
      <w:r w:rsidRPr="00DB7F84">
        <w:rPr>
          <w:rFonts w:ascii="Calibri" w:eastAsia="Calibri" w:hAnsi="Calibri" w:cs="Calibri"/>
          <w:spacing w:val="-4"/>
        </w:rPr>
        <w:t xml:space="preserve"> </w:t>
      </w:r>
      <w:r w:rsidRPr="00DB7F84">
        <w:rPr>
          <w:rFonts w:ascii="Calibri" w:eastAsia="Calibri" w:hAnsi="Calibri" w:cs="Calibri"/>
        </w:rPr>
        <w:t>part</w:t>
      </w:r>
      <w:r w:rsidRPr="00DB7F84">
        <w:rPr>
          <w:rFonts w:ascii="Calibri" w:eastAsia="Calibri" w:hAnsi="Calibri" w:cs="Calibri"/>
          <w:spacing w:val="1"/>
        </w:rPr>
        <w:t>i</w:t>
      </w:r>
      <w:r w:rsidRPr="00DB7F84">
        <w:rPr>
          <w:rFonts w:ascii="Calibri" w:eastAsia="Calibri" w:hAnsi="Calibri" w:cs="Calibri"/>
        </w:rPr>
        <w:t>es</w:t>
      </w:r>
      <w:r w:rsidRPr="00DB7F84">
        <w:rPr>
          <w:rFonts w:ascii="Calibri" w:eastAsia="Calibri" w:hAnsi="Calibri" w:cs="Calibri"/>
          <w:spacing w:val="-5"/>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rPr>
        <w:t>Home Affairs,</w:t>
      </w:r>
      <w:r w:rsidRPr="00DB7F84">
        <w:rPr>
          <w:rFonts w:ascii="Calibri" w:eastAsia="Calibri" w:hAnsi="Calibri" w:cs="Calibri"/>
          <w:spacing w:val="-5"/>
        </w:rPr>
        <w:t xml:space="preserve"> </w:t>
      </w:r>
      <w:r w:rsidRPr="00DB7F84">
        <w:rPr>
          <w:rFonts w:ascii="Calibri" w:eastAsia="Calibri" w:hAnsi="Calibri" w:cs="Calibri"/>
        </w:rPr>
        <w:t xml:space="preserve">the </w:t>
      </w:r>
      <w:r w:rsidR="006544BB" w:rsidRPr="006544BB">
        <w:rPr>
          <w:rFonts w:ascii="Calibri" w:eastAsia="Calibri" w:hAnsi="Calibri" w:cs="Calibri"/>
        </w:rPr>
        <w:t xml:space="preserve">Administrative Review Tribunal,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Australian</w:t>
      </w:r>
      <w:r w:rsidRPr="00DB7F84">
        <w:rPr>
          <w:rFonts w:ascii="Calibri" w:eastAsia="Calibri" w:hAnsi="Calibri" w:cs="Calibri"/>
          <w:spacing w:val="-10"/>
        </w:rPr>
        <w:t xml:space="preserve"> </w:t>
      </w:r>
      <w:r w:rsidRPr="00DB7F84">
        <w:rPr>
          <w:rFonts w:ascii="Calibri" w:eastAsia="Calibri" w:hAnsi="Calibri" w:cs="Calibri"/>
        </w:rPr>
        <w:t>Fe</w:t>
      </w:r>
      <w:r w:rsidRPr="00DB7F84">
        <w:rPr>
          <w:rFonts w:ascii="Calibri" w:eastAsia="Calibri" w:hAnsi="Calibri" w:cs="Calibri"/>
          <w:spacing w:val="1"/>
        </w:rPr>
        <w:t>d</w:t>
      </w:r>
      <w:r w:rsidRPr="00DB7F84">
        <w:rPr>
          <w:rFonts w:ascii="Calibri" w:eastAsia="Calibri" w:hAnsi="Calibri" w:cs="Calibri"/>
        </w:rPr>
        <w:t>eral</w:t>
      </w:r>
      <w:r w:rsidRPr="00DB7F84">
        <w:rPr>
          <w:rFonts w:ascii="Calibri" w:eastAsia="Calibri" w:hAnsi="Calibri" w:cs="Calibri"/>
          <w:spacing w:val="-8"/>
        </w:rPr>
        <w:t xml:space="preserve"> </w:t>
      </w:r>
      <w:r w:rsidRPr="00DB7F84">
        <w:rPr>
          <w:rFonts w:ascii="Calibri" w:eastAsia="Calibri" w:hAnsi="Calibri" w:cs="Calibri"/>
        </w:rPr>
        <w:t>Police,</w:t>
      </w:r>
      <w:r w:rsidRPr="00DB7F84">
        <w:rPr>
          <w:rFonts w:ascii="Calibri" w:eastAsia="Calibri" w:hAnsi="Calibri" w:cs="Calibri"/>
          <w:spacing w:val="-6"/>
        </w:rPr>
        <w:t xml:space="preserve"> </w:t>
      </w:r>
      <w:r w:rsidRPr="00DB7F84">
        <w:rPr>
          <w:rFonts w:ascii="Calibri" w:eastAsia="Calibri" w:hAnsi="Calibri" w:cs="Calibri"/>
        </w:rPr>
        <w:t>your</w:t>
      </w:r>
      <w:r w:rsidRPr="00DB7F84">
        <w:rPr>
          <w:rFonts w:ascii="Calibri" w:eastAsia="Calibri" w:hAnsi="Calibri" w:cs="Calibri"/>
          <w:spacing w:val="-3"/>
        </w:rPr>
        <w:t xml:space="preserve"> </w:t>
      </w:r>
      <w:r w:rsidRPr="00DB7F84">
        <w:rPr>
          <w:rFonts w:ascii="Calibri" w:eastAsia="Calibri" w:hAnsi="Calibri" w:cs="Calibri"/>
        </w:rPr>
        <w:t>employer/s,</w:t>
      </w:r>
      <w:r w:rsidRPr="00DB7F84">
        <w:rPr>
          <w:rFonts w:ascii="Calibri" w:eastAsia="Calibri" w:hAnsi="Calibri" w:cs="Calibri"/>
          <w:spacing w:val="-11"/>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supervisor/s,</w:t>
      </w:r>
      <w:r w:rsidRPr="00DB7F84">
        <w:rPr>
          <w:rFonts w:ascii="Calibri" w:eastAsia="Calibri" w:hAnsi="Calibri" w:cs="Calibri"/>
          <w:spacing w:val="-12"/>
        </w:rPr>
        <w:t xml:space="preserve"> </w:t>
      </w:r>
      <w:r w:rsidRPr="00DB7F84">
        <w:rPr>
          <w:rFonts w:ascii="Calibri" w:eastAsia="Calibri" w:hAnsi="Calibri" w:cs="Calibri"/>
        </w:rPr>
        <w:t>your nominat</w:t>
      </w:r>
      <w:r w:rsidRPr="00DB7F84">
        <w:rPr>
          <w:rFonts w:ascii="Calibri" w:eastAsia="Calibri" w:hAnsi="Calibri" w:cs="Calibri"/>
          <w:spacing w:val="1"/>
        </w:rPr>
        <w:t>e</w:t>
      </w:r>
      <w:r w:rsidRPr="00DB7F84">
        <w:rPr>
          <w:rFonts w:ascii="Calibri" w:eastAsia="Calibri" w:hAnsi="Calibri" w:cs="Calibri"/>
        </w:rPr>
        <w:t>d</w:t>
      </w:r>
      <w:r w:rsidRPr="00DB7F84">
        <w:rPr>
          <w:rFonts w:ascii="Calibri" w:eastAsia="Calibri" w:hAnsi="Calibri" w:cs="Calibri"/>
          <w:spacing w:val="-10"/>
        </w:rPr>
        <w:t xml:space="preserve"> </w:t>
      </w:r>
      <w:r w:rsidRPr="00DB7F84">
        <w:rPr>
          <w:rFonts w:ascii="Calibri" w:eastAsia="Calibri" w:hAnsi="Calibri" w:cs="Calibri"/>
          <w:spacing w:val="2"/>
        </w:rPr>
        <w:t>a</w:t>
      </w:r>
      <w:r w:rsidRPr="00DB7F84">
        <w:rPr>
          <w:rFonts w:ascii="Calibri" w:eastAsia="Calibri" w:hAnsi="Calibri" w:cs="Calibri"/>
        </w:rPr>
        <w:t>gent</w:t>
      </w:r>
      <w:r w:rsidRPr="00DB7F84">
        <w:rPr>
          <w:rFonts w:ascii="Calibri" w:eastAsia="Calibri" w:hAnsi="Calibri" w:cs="Calibri"/>
          <w:spacing w:val="-5"/>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repr</w:t>
      </w:r>
      <w:r w:rsidRPr="00DB7F84">
        <w:rPr>
          <w:rFonts w:ascii="Calibri" w:eastAsia="Calibri" w:hAnsi="Calibri" w:cs="Calibri"/>
          <w:spacing w:val="1"/>
        </w:rPr>
        <w:t>e</w:t>
      </w:r>
      <w:r w:rsidRPr="00DB7F84">
        <w:rPr>
          <w:rFonts w:ascii="Calibri" w:eastAsia="Calibri" w:hAnsi="Calibri" w:cs="Calibri"/>
        </w:rPr>
        <w:t>sentative,</w:t>
      </w:r>
      <w:r w:rsidRPr="00DB7F84">
        <w:rPr>
          <w:rFonts w:ascii="Calibri" w:eastAsia="Calibri" w:hAnsi="Calibri" w:cs="Calibri"/>
          <w:spacing w:val="-13"/>
        </w:rPr>
        <w:t xml:space="preserve"> </w:t>
      </w:r>
      <w:r w:rsidRPr="00DB7F84">
        <w:rPr>
          <w:rFonts w:ascii="Calibri" w:eastAsia="Calibri" w:hAnsi="Calibri" w:cs="Calibri"/>
        </w:rPr>
        <w:t>the</w:t>
      </w:r>
      <w:r w:rsidRPr="00DB7F84">
        <w:rPr>
          <w:rFonts w:ascii="Calibri" w:eastAsia="Calibri" w:hAnsi="Calibri" w:cs="Calibri"/>
          <w:spacing w:val="-2"/>
        </w:rPr>
        <w:t xml:space="preserve"> </w:t>
      </w:r>
      <w:proofErr w:type="spellStart"/>
      <w:r w:rsidRPr="00DB7F84">
        <w:rPr>
          <w:rFonts w:ascii="Calibri" w:eastAsia="Calibri" w:hAnsi="Calibri" w:cs="Calibri"/>
        </w:rPr>
        <w:t>organisatio</w:t>
      </w:r>
      <w:r w:rsidRPr="00DB7F84">
        <w:rPr>
          <w:rFonts w:ascii="Calibri" w:eastAsia="Calibri" w:hAnsi="Calibri" w:cs="Calibri"/>
          <w:spacing w:val="1"/>
        </w:rPr>
        <w:t>n</w:t>
      </w:r>
      <w:r w:rsidRPr="00DB7F84">
        <w:rPr>
          <w:rFonts w:ascii="Calibri" w:eastAsia="Calibri" w:hAnsi="Calibri" w:cs="Calibri"/>
        </w:rPr>
        <w:t>s</w:t>
      </w:r>
      <w:proofErr w:type="spellEnd"/>
      <w:r w:rsidRPr="00DB7F84">
        <w:rPr>
          <w:rFonts w:ascii="Calibri" w:eastAsia="Calibri" w:hAnsi="Calibri" w:cs="Calibri"/>
          <w:spacing w:val="-12"/>
        </w:rPr>
        <w:t xml:space="preserve"> </w:t>
      </w:r>
      <w:r w:rsidRPr="00DB7F84">
        <w:rPr>
          <w:rFonts w:ascii="Calibri" w:eastAsia="Calibri" w:hAnsi="Calibri" w:cs="Calibri"/>
        </w:rPr>
        <w:t>that</w:t>
      </w:r>
      <w:r w:rsidRPr="00DB7F84">
        <w:rPr>
          <w:rFonts w:ascii="Calibri" w:eastAsia="Calibri" w:hAnsi="Calibri" w:cs="Calibri"/>
          <w:spacing w:val="-4"/>
        </w:rPr>
        <w:t xml:space="preserve"> </w:t>
      </w:r>
      <w:r w:rsidRPr="00DB7F84">
        <w:rPr>
          <w:rFonts w:ascii="Calibri" w:eastAsia="Calibri" w:hAnsi="Calibri" w:cs="Calibri"/>
        </w:rPr>
        <w:t>issued</w:t>
      </w:r>
      <w:r w:rsidRPr="00DB7F84">
        <w:rPr>
          <w:rFonts w:ascii="Calibri" w:eastAsia="Calibri" w:hAnsi="Calibri" w:cs="Calibri"/>
          <w:spacing w:val="-5"/>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qualific</w:t>
      </w:r>
      <w:r w:rsidRPr="00DB7F84">
        <w:rPr>
          <w:rFonts w:ascii="Calibri" w:eastAsia="Calibri" w:hAnsi="Calibri" w:cs="Calibri"/>
          <w:spacing w:val="1"/>
        </w:rPr>
        <w:t>a</w:t>
      </w:r>
      <w:r w:rsidRPr="00DB7F84">
        <w:rPr>
          <w:rFonts w:ascii="Calibri" w:eastAsia="Calibri" w:hAnsi="Calibri" w:cs="Calibri"/>
        </w:rPr>
        <w:t>tions,</w:t>
      </w:r>
      <w:r w:rsidRPr="00DB7F84">
        <w:rPr>
          <w:rFonts w:ascii="Calibri" w:eastAsia="Calibri" w:hAnsi="Calibri" w:cs="Calibri"/>
          <w:spacing w:val="-12"/>
        </w:rPr>
        <w:t xml:space="preserve"> </w:t>
      </w:r>
      <w:r w:rsidRPr="00DB7F84">
        <w:rPr>
          <w:rFonts w:ascii="Calibri" w:eastAsia="Calibri" w:hAnsi="Calibri" w:cs="Calibri"/>
        </w:rPr>
        <w:t>TRA-approved</w:t>
      </w:r>
      <w:r w:rsidR="00543BF2" w:rsidRPr="00DB7F84">
        <w:rPr>
          <w:rFonts w:ascii="Calibri" w:eastAsia="Calibri" w:hAnsi="Calibri" w:cs="Calibri"/>
        </w:rPr>
        <w:t xml:space="preserve"> RTOs</w:t>
      </w:r>
      <w:r w:rsidRPr="00DB7F84">
        <w:rPr>
          <w:rFonts w:ascii="Calibri" w:eastAsia="Calibri" w:hAnsi="Calibri" w:cs="Calibri"/>
        </w:rPr>
        <w:t>,</w:t>
      </w:r>
      <w:r w:rsidRPr="00DB7F84">
        <w:rPr>
          <w:rFonts w:ascii="Calibri" w:eastAsia="Calibri" w:hAnsi="Calibri" w:cs="Calibri"/>
          <w:spacing w:val="-13"/>
        </w:rPr>
        <w:t xml:space="preserve"> </w:t>
      </w:r>
      <w:r w:rsidRPr="00DB7F84">
        <w:rPr>
          <w:rFonts w:ascii="Calibri" w:eastAsia="Calibri" w:hAnsi="Calibri" w:cs="Calibri"/>
        </w:rPr>
        <w:t>agencies</w:t>
      </w:r>
      <w:r w:rsidRPr="00DB7F84">
        <w:rPr>
          <w:rFonts w:ascii="Calibri" w:eastAsia="Calibri" w:hAnsi="Calibri" w:cs="Calibri"/>
          <w:spacing w:val="-8"/>
        </w:rPr>
        <w:t xml:space="preserve"> </w:t>
      </w:r>
      <w:r w:rsidRPr="00DB7F84">
        <w:rPr>
          <w:rFonts w:ascii="Calibri" w:eastAsia="Calibri" w:hAnsi="Calibri" w:cs="Calibri"/>
        </w:rPr>
        <w:t>providing</w:t>
      </w:r>
      <w:r w:rsidRPr="00DB7F84">
        <w:rPr>
          <w:rFonts w:ascii="Calibri" w:eastAsia="Calibri" w:hAnsi="Calibri" w:cs="Calibri"/>
          <w:spacing w:val="-6"/>
        </w:rPr>
        <w:t xml:space="preserve"> </w:t>
      </w:r>
      <w:r w:rsidRPr="00DB7F84">
        <w:rPr>
          <w:rFonts w:ascii="Calibri" w:eastAsia="Calibri" w:hAnsi="Calibri" w:cs="Calibri"/>
        </w:rPr>
        <w:t>advice</w:t>
      </w:r>
      <w:r w:rsidRPr="00DB7F84">
        <w:rPr>
          <w:rFonts w:ascii="Calibri" w:eastAsia="Calibri" w:hAnsi="Calibri" w:cs="Calibri"/>
          <w:spacing w:val="-5"/>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spacing w:val="1"/>
        </w:rPr>
        <w:t>T</w:t>
      </w:r>
      <w:r w:rsidRPr="00DB7F84">
        <w:rPr>
          <w:rFonts w:ascii="Calibri" w:eastAsia="Calibri" w:hAnsi="Calibri" w:cs="Calibri"/>
        </w:rPr>
        <w:t>RA</w:t>
      </w:r>
      <w:r w:rsidRPr="00DB7F84">
        <w:rPr>
          <w:rFonts w:ascii="Calibri" w:eastAsia="Calibri" w:hAnsi="Calibri" w:cs="Calibri"/>
          <w:spacing w:val="-3"/>
        </w:rPr>
        <w:t xml:space="preserve"> </w:t>
      </w:r>
      <w:r w:rsidRPr="00DB7F84">
        <w:rPr>
          <w:rFonts w:ascii="Calibri" w:eastAsia="Calibri" w:hAnsi="Calibri" w:cs="Calibri"/>
          <w:spacing w:val="1"/>
        </w:rPr>
        <w:t>o</w:t>
      </w:r>
      <w:r w:rsidRPr="00DB7F84">
        <w:rPr>
          <w:rFonts w:ascii="Calibri" w:eastAsia="Calibri" w:hAnsi="Calibri" w:cs="Calibri"/>
        </w:rPr>
        <w:t>n</w:t>
      </w:r>
      <w:r w:rsidRPr="00DB7F84">
        <w:rPr>
          <w:rFonts w:ascii="Calibri" w:eastAsia="Calibri" w:hAnsi="Calibri" w:cs="Calibri"/>
          <w:spacing w:val="-3"/>
        </w:rPr>
        <w:t xml:space="preserve"> </w:t>
      </w:r>
      <w:r w:rsidRPr="00DB7F84">
        <w:rPr>
          <w:rFonts w:ascii="Calibri" w:eastAsia="Calibri" w:hAnsi="Calibri" w:cs="Calibri"/>
        </w:rPr>
        <w:t>qualificat</w:t>
      </w:r>
      <w:r w:rsidRPr="00DB7F84">
        <w:rPr>
          <w:rFonts w:ascii="Calibri" w:eastAsia="Calibri" w:hAnsi="Calibri" w:cs="Calibri"/>
          <w:spacing w:val="1"/>
        </w:rPr>
        <w:t>io</w:t>
      </w:r>
      <w:r w:rsidRPr="00DB7F84">
        <w:rPr>
          <w:rFonts w:ascii="Calibri" w:eastAsia="Calibri" w:hAnsi="Calibri" w:cs="Calibri"/>
        </w:rPr>
        <w:t>ns,</w:t>
      </w:r>
      <w:r w:rsidRPr="00DB7F84">
        <w:rPr>
          <w:rFonts w:ascii="Calibri" w:eastAsia="Calibri" w:hAnsi="Calibri" w:cs="Calibri"/>
          <w:spacing w:val="-11"/>
        </w:rPr>
        <w:t xml:space="preserve"> </w:t>
      </w:r>
      <w:r w:rsidRPr="00DB7F84">
        <w:rPr>
          <w:rFonts w:ascii="Calibri" w:eastAsia="Calibri" w:hAnsi="Calibri" w:cs="Calibri"/>
        </w:rPr>
        <w:t>the</w:t>
      </w:r>
      <w:r w:rsidRPr="00DB7F84">
        <w:rPr>
          <w:rFonts w:ascii="Calibri" w:eastAsia="Calibri" w:hAnsi="Calibri" w:cs="Calibri"/>
          <w:spacing w:val="-4"/>
        </w:rPr>
        <w:t xml:space="preserve"> </w:t>
      </w:r>
      <w:r w:rsidRPr="00DB7F84">
        <w:rPr>
          <w:rFonts w:ascii="Calibri" w:eastAsia="Calibri" w:hAnsi="Calibri" w:cs="Calibri"/>
          <w:spacing w:val="1"/>
        </w:rPr>
        <w:t>A</w:t>
      </w:r>
      <w:r w:rsidRPr="00DB7F84">
        <w:rPr>
          <w:rFonts w:ascii="Calibri" w:eastAsia="Calibri" w:hAnsi="Calibri" w:cs="Calibri"/>
        </w:rPr>
        <w:t>ustralian Skills</w:t>
      </w:r>
      <w:r w:rsidRPr="00DB7F84">
        <w:rPr>
          <w:rFonts w:ascii="Calibri" w:eastAsia="Calibri" w:hAnsi="Calibri" w:cs="Calibri"/>
          <w:spacing w:val="-4"/>
        </w:rPr>
        <w:t xml:space="preserve"> </w:t>
      </w:r>
      <w:r w:rsidRPr="00DB7F84">
        <w:rPr>
          <w:rFonts w:ascii="Calibri" w:eastAsia="Calibri" w:hAnsi="Calibri" w:cs="Calibri"/>
        </w:rPr>
        <w:t>Quality</w:t>
      </w:r>
      <w:r w:rsidRPr="00DB7F84">
        <w:rPr>
          <w:rFonts w:ascii="Calibri" w:eastAsia="Calibri" w:hAnsi="Calibri" w:cs="Calibri"/>
          <w:spacing w:val="-5"/>
        </w:rPr>
        <w:t xml:space="preserve"> </w:t>
      </w:r>
      <w:r w:rsidRPr="00DB7F84">
        <w:rPr>
          <w:rFonts w:ascii="Calibri" w:eastAsia="Calibri" w:hAnsi="Calibri" w:cs="Calibri"/>
        </w:rPr>
        <w:t>Authority,</w:t>
      </w:r>
      <w:r w:rsidRPr="00DB7F84">
        <w:rPr>
          <w:rFonts w:ascii="Calibri" w:eastAsia="Calibri" w:hAnsi="Calibri" w:cs="Calibri"/>
          <w:spacing w:val="-8"/>
        </w:rPr>
        <w:t xml:space="preserve"> </w:t>
      </w:r>
      <w:r w:rsidRPr="00DB7F84">
        <w:rPr>
          <w:rFonts w:ascii="Calibri" w:eastAsia="Calibri" w:hAnsi="Calibri" w:cs="Calibri"/>
        </w:rPr>
        <w:t>t</w:t>
      </w:r>
      <w:r w:rsidRPr="00DB7F84">
        <w:rPr>
          <w:rFonts w:ascii="Calibri" w:eastAsia="Calibri" w:hAnsi="Calibri" w:cs="Calibri"/>
          <w:spacing w:val="1"/>
        </w:rPr>
        <w:t>h</w:t>
      </w:r>
      <w:r w:rsidRPr="00DB7F84">
        <w:rPr>
          <w:rFonts w:ascii="Calibri" w:eastAsia="Calibri" w:hAnsi="Calibri" w:cs="Calibri"/>
        </w:rPr>
        <w:t>e</w:t>
      </w:r>
      <w:r w:rsidRPr="00DB7F84">
        <w:rPr>
          <w:rFonts w:ascii="Calibri" w:eastAsia="Calibri" w:hAnsi="Calibri" w:cs="Calibri"/>
          <w:spacing w:val="-4"/>
        </w:rPr>
        <w:t xml:space="preserve"> </w:t>
      </w:r>
      <w:r w:rsidRPr="00DB7F84">
        <w:rPr>
          <w:rFonts w:ascii="Calibri" w:eastAsia="Calibri" w:hAnsi="Calibri" w:cs="Calibri"/>
        </w:rPr>
        <w:t>Reserve</w:t>
      </w:r>
      <w:r w:rsidRPr="00DB7F84">
        <w:rPr>
          <w:rFonts w:ascii="Calibri" w:eastAsia="Calibri" w:hAnsi="Calibri" w:cs="Calibri"/>
          <w:spacing w:val="-6"/>
        </w:rPr>
        <w:t xml:space="preserve"> </w:t>
      </w:r>
      <w:r w:rsidRPr="00DB7F84">
        <w:rPr>
          <w:rFonts w:ascii="Calibri" w:eastAsia="Calibri" w:hAnsi="Calibri" w:cs="Calibri"/>
        </w:rPr>
        <w:t>Bank</w:t>
      </w:r>
      <w:r w:rsidRPr="00DB7F84">
        <w:rPr>
          <w:rFonts w:ascii="Calibri" w:eastAsia="Calibri" w:hAnsi="Calibri" w:cs="Calibri"/>
          <w:spacing w:val="-4"/>
        </w:rPr>
        <w:t xml:space="preserve"> </w:t>
      </w:r>
      <w:r w:rsidRPr="00DB7F84">
        <w:rPr>
          <w:rFonts w:ascii="Calibri" w:eastAsia="Calibri" w:hAnsi="Calibri" w:cs="Calibri"/>
          <w:spacing w:val="1"/>
        </w:rPr>
        <w:t>o</w:t>
      </w:r>
      <w:r w:rsidRPr="00DB7F84">
        <w:rPr>
          <w:rFonts w:ascii="Calibri" w:eastAsia="Calibri" w:hAnsi="Calibri" w:cs="Calibri"/>
        </w:rPr>
        <w:t>f</w:t>
      </w:r>
      <w:r w:rsidRPr="00DB7F84">
        <w:rPr>
          <w:rFonts w:ascii="Calibri" w:eastAsia="Calibri" w:hAnsi="Calibri" w:cs="Calibri"/>
          <w:spacing w:val="-2"/>
        </w:rPr>
        <w:t xml:space="preserve"> </w:t>
      </w:r>
      <w:r w:rsidRPr="00DB7F84">
        <w:rPr>
          <w:rFonts w:ascii="Calibri" w:eastAsia="Calibri" w:hAnsi="Calibri" w:cs="Calibri"/>
          <w:spacing w:val="1"/>
        </w:rPr>
        <w:t>A</w:t>
      </w:r>
      <w:r w:rsidRPr="00DB7F84">
        <w:rPr>
          <w:rFonts w:ascii="Calibri" w:eastAsia="Calibri" w:hAnsi="Calibri" w:cs="Calibri"/>
        </w:rPr>
        <w:t>u</w:t>
      </w:r>
      <w:r w:rsidRPr="00DB7F84">
        <w:rPr>
          <w:rFonts w:ascii="Calibri" w:eastAsia="Calibri" w:hAnsi="Calibri" w:cs="Calibri"/>
          <w:spacing w:val="1"/>
        </w:rPr>
        <w:t>s</w:t>
      </w:r>
      <w:r w:rsidRPr="00DB7F84">
        <w:rPr>
          <w:rFonts w:ascii="Calibri" w:eastAsia="Calibri" w:hAnsi="Calibri" w:cs="Calibri"/>
        </w:rPr>
        <w:t>t</w:t>
      </w:r>
      <w:r w:rsidRPr="00DB7F84">
        <w:rPr>
          <w:rFonts w:ascii="Calibri" w:eastAsia="Calibri" w:hAnsi="Calibri" w:cs="Calibri"/>
          <w:spacing w:val="1"/>
        </w:rPr>
        <w:t>ra</w:t>
      </w:r>
      <w:r w:rsidRPr="00DB7F84">
        <w:rPr>
          <w:rFonts w:ascii="Calibri" w:eastAsia="Calibri" w:hAnsi="Calibri" w:cs="Calibri"/>
        </w:rPr>
        <w:t>l</w:t>
      </w:r>
      <w:r w:rsidRPr="00DB7F84">
        <w:rPr>
          <w:rFonts w:ascii="Calibri" w:eastAsia="Calibri" w:hAnsi="Calibri" w:cs="Calibri"/>
          <w:spacing w:val="1"/>
        </w:rPr>
        <w:t>ia</w:t>
      </w:r>
      <w:r w:rsidRPr="00DB7F84">
        <w:rPr>
          <w:rFonts w:ascii="Calibri" w:eastAsia="Calibri" w:hAnsi="Calibri" w:cs="Calibri"/>
        </w:rPr>
        <w:t>,</w:t>
      </w:r>
      <w:r w:rsidRPr="00DB7F84">
        <w:rPr>
          <w:rFonts w:ascii="Calibri" w:eastAsia="Calibri" w:hAnsi="Calibri" w:cs="Calibri"/>
          <w:spacing w:val="-8"/>
        </w:rPr>
        <w:t xml:space="preserve"> </w:t>
      </w:r>
      <w:r w:rsidRPr="00DB7F84">
        <w:rPr>
          <w:rFonts w:ascii="Calibri" w:eastAsia="Calibri" w:hAnsi="Calibri" w:cs="Calibri"/>
        </w:rPr>
        <w:t>contra</w:t>
      </w:r>
      <w:r w:rsidRPr="00DB7F84">
        <w:rPr>
          <w:rFonts w:ascii="Calibri" w:eastAsia="Calibri" w:hAnsi="Calibri" w:cs="Calibri"/>
          <w:spacing w:val="1"/>
        </w:rPr>
        <w:t>c</w:t>
      </w:r>
      <w:r w:rsidRPr="00DB7F84">
        <w:rPr>
          <w:rFonts w:ascii="Calibri" w:eastAsia="Calibri" w:hAnsi="Calibri" w:cs="Calibri"/>
        </w:rPr>
        <w:t>tors,</w:t>
      </w:r>
      <w:r w:rsidRPr="00DB7F84">
        <w:rPr>
          <w:rFonts w:ascii="Calibri" w:eastAsia="Calibri" w:hAnsi="Calibri" w:cs="Calibri"/>
          <w:spacing w:val="-12"/>
        </w:rPr>
        <w:t xml:space="preserve">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Fair</w:t>
      </w:r>
      <w:r w:rsidRPr="00DB7F84">
        <w:rPr>
          <w:rFonts w:ascii="Calibri" w:eastAsia="Calibri" w:hAnsi="Calibri" w:cs="Calibri"/>
          <w:spacing w:val="-3"/>
        </w:rPr>
        <w:t xml:space="preserve"> </w:t>
      </w:r>
      <w:r w:rsidRPr="00DB7F84">
        <w:rPr>
          <w:rFonts w:ascii="Calibri" w:eastAsia="Calibri" w:hAnsi="Calibri" w:cs="Calibri"/>
          <w:spacing w:val="1"/>
        </w:rPr>
        <w:t>Wo</w:t>
      </w:r>
      <w:r w:rsidRPr="00DB7F84">
        <w:rPr>
          <w:rFonts w:ascii="Calibri" w:eastAsia="Calibri" w:hAnsi="Calibri" w:cs="Calibri"/>
        </w:rPr>
        <w:t>rk</w:t>
      </w:r>
      <w:r w:rsidRPr="00DB7F84">
        <w:rPr>
          <w:rFonts w:ascii="Calibri" w:eastAsia="Calibri" w:hAnsi="Calibri" w:cs="Calibri"/>
          <w:spacing w:val="-6"/>
        </w:rPr>
        <w:t xml:space="preserve"> </w:t>
      </w:r>
      <w:r w:rsidRPr="00DB7F84">
        <w:rPr>
          <w:rFonts w:ascii="Calibri" w:eastAsia="Calibri" w:hAnsi="Calibri" w:cs="Calibri"/>
        </w:rPr>
        <w:t>O</w:t>
      </w:r>
      <w:r w:rsidRPr="00DB7F84">
        <w:rPr>
          <w:rFonts w:ascii="Calibri" w:eastAsia="Calibri" w:hAnsi="Calibri" w:cs="Calibri"/>
          <w:spacing w:val="1"/>
        </w:rPr>
        <w:t>m</w:t>
      </w:r>
      <w:r w:rsidRPr="00DB7F84">
        <w:rPr>
          <w:rFonts w:ascii="Calibri" w:eastAsia="Calibri" w:hAnsi="Calibri" w:cs="Calibri"/>
        </w:rPr>
        <w:t>bud</w:t>
      </w:r>
      <w:r w:rsidRPr="00DB7F84">
        <w:rPr>
          <w:rFonts w:ascii="Calibri" w:eastAsia="Calibri" w:hAnsi="Calibri" w:cs="Calibri"/>
          <w:spacing w:val="1"/>
        </w:rPr>
        <w:t>s</w:t>
      </w:r>
      <w:r w:rsidRPr="00DB7F84">
        <w:rPr>
          <w:rFonts w:ascii="Calibri" w:eastAsia="Calibri" w:hAnsi="Calibri" w:cs="Calibri"/>
        </w:rPr>
        <w:t>man</w:t>
      </w:r>
      <w:r w:rsidRPr="00DB7F84">
        <w:rPr>
          <w:rFonts w:ascii="Calibri" w:eastAsia="Calibri" w:hAnsi="Calibri" w:cs="Calibri"/>
          <w:spacing w:val="-12"/>
        </w:rPr>
        <w:t xml:space="preserve"> </w:t>
      </w:r>
      <w:r w:rsidRPr="00DB7F84">
        <w:rPr>
          <w:rFonts w:ascii="Calibri" w:eastAsia="Calibri" w:hAnsi="Calibri" w:cs="Calibri"/>
        </w:rPr>
        <w:t>and other</w:t>
      </w:r>
      <w:r w:rsidRPr="00DB7F84">
        <w:rPr>
          <w:rFonts w:ascii="Calibri" w:eastAsia="Calibri" w:hAnsi="Calibri" w:cs="Calibri"/>
          <w:spacing w:val="-5"/>
        </w:rPr>
        <w:t xml:space="preserve"> </w:t>
      </w:r>
      <w:r w:rsidRPr="00DB7F84">
        <w:rPr>
          <w:rFonts w:ascii="Calibri" w:eastAsia="Calibri" w:hAnsi="Calibri" w:cs="Calibri"/>
        </w:rPr>
        <w:t>Australian</w:t>
      </w:r>
      <w:r w:rsidRPr="00DB7F84">
        <w:rPr>
          <w:rFonts w:ascii="Calibri" w:eastAsia="Calibri" w:hAnsi="Calibri" w:cs="Calibri"/>
          <w:spacing w:val="-10"/>
        </w:rPr>
        <w:t xml:space="preserve"> </w:t>
      </w:r>
      <w:r w:rsidRPr="00DB7F84">
        <w:rPr>
          <w:rFonts w:ascii="Calibri" w:eastAsia="Calibri" w:hAnsi="Calibri" w:cs="Calibri"/>
        </w:rPr>
        <w:t>and</w:t>
      </w:r>
      <w:r w:rsidRPr="00DB7F84">
        <w:rPr>
          <w:rFonts w:ascii="Calibri" w:eastAsia="Calibri" w:hAnsi="Calibri" w:cs="Calibri"/>
          <w:spacing w:val="-4"/>
        </w:rPr>
        <w:t xml:space="preserve"> </w:t>
      </w:r>
      <w:r w:rsidRPr="00DB7F84">
        <w:rPr>
          <w:rFonts w:ascii="Calibri" w:eastAsia="Calibri" w:hAnsi="Calibri" w:cs="Calibri"/>
          <w:spacing w:val="2"/>
        </w:rPr>
        <w:t>s</w:t>
      </w:r>
      <w:r w:rsidRPr="00DB7F84">
        <w:rPr>
          <w:rFonts w:ascii="Calibri" w:eastAsia="Calibri" w:hAnsi="Calibri" w:cs="Calibri"/>
        </w:rPr>
        <w:t>tate</w:t>
      </w:r>
      <w:r w:rsidRPr="00DB7F84">
        <w:rPr>
          <w:rFonts w:ascii="Calibri" w:eastAsia="Calibri" w:hAnsi="Calibri" w:cs="Calibri"/>
          <w:spacing w:val="2"/>
        </w:rPr>
        <w:t>/</w:t>
      </w:r>
      <w:r w:rsidRPr="00DB7F84">
        <w:rPr>
          <w:rFonts w:ascii="Calibri" w:eastAsia="Calibri" w:hAnsi="Calibri" w:cs="Calibri"/>
        </w:rPr>
        <w:t>territory</w:t>
      </w:r>
      <w:r w:rsidRPr="00DB7F84">
        <w:rPr>
          <w:rFonts w:ascii="Calibri" w:eastAsia="Calibri" w:hAnsi="Calibri" w:cs="Calibri"/>
          <w:spacing w:val="-14"/>
        </w:rPr>
        <w:t xml:space="preserve"> </w:t>
      </w:r>
      <w:r w:rsidRPr="00DB7F84">
        <w:rPr>
          <w:rFonts w:ascii="Calibri" w:eastAsia="Calibri" w:hAnsi="Calibri" w:cs="Calibri"/>
        </w:rPr>
        <w:t>go</w:t>
      </w:r>
      <w:r w:rsidRPr="00DB7F84">
        <w:rPr>
          <w:rFonts w:ascii="Calibri" w:eastAsia="Calibri" w:hAnsi="Calibri" w:cs="Calibri"/>
          <w:spacing w:val="2"/>
        </w:rPr>
        <w:t>v</w:t>
      </w:r>
      <w:r w:rsidRPr="00DB7F84">
        <w:rPr>
          <w:rFonts w:ascii="Calibri" w:eastAsia="Calibri" w:hAnsi="Calibri" w:cs="Calibri"/>
        </w:rPr>
        <w:t>ernme</w:t>
      </w:r>
      <w:r w:rsidRPr="00DB7F84">
        <w:rPr>
          <w:rFonts w:ascii="Calibri" w:eastAsia="Calibri" w:hAnsi="Calibri" w:cs="Calibri"/>
          <w:spacing w:val="1"/>
        </w:rPr>
        <w:t>n</w:t>
      </w:r>
      <w:r w:rsidRPr="00DB7F84">
        <w:rPr>
          <w:rFonts w:ascii="Calibri" w:eastAsia="Calibri" w:hAnsi="Calibri" w:cs="Calibri"/>
        </w:rPr>
        <w:t>t</w:t>
      </w:r>
      <w:r w:rsidRPr="00DB7F84">
        <w:rPr>
          <w:rFonts w:ascii="Calibri" w:eastAsia="Calibri" w:hAnsi="Calibri" w:cs="Calibri"/>
          <w:spacing w:val="-12"/>
        </w:rPr>
        <w:t xml:space="preserve"> </w:t>
      </w:r>
      <w:r w:rsidRPr="00DB7F84">
        <w:rPr>
          <w:rFonts w:ascii="Calibri" w:eastAsia="Calibri" w:hAnsi="Calibri" w:cs="Calibri"/>
        </w:rPr>
        <w:t>agencies.</w:t>
      </w:r>
    </w:p>
    <w:p w14:paraId="21F44FC2" w14:textId="069451BE"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TRA</w:t>
      </w:r>
      <w:r w:rsidRPr="00DB7F84">
        <w:rPr>
          <w:rFonts w:ascii="Calibri" w:eastAsia="Calibri" w:hAnsi="Calibri" w:cs="Calibri"/>
          <w:spacing w:val="-3"/>
        </w:rPr>
        <w:t xml:space="preserve"> </w:t>
      </w:r>
      <w:r w:rsidRPr="00DB7F84">
        <w:rPr>
          <w:rFonts w:ascii="Calibri" w:eastAsia="Calibri" w:hAnsi="Calibri" w:cs="Calibri"/>
        </w:rPr>
        <w:t>may</w:t>
      </w:r>
      <w:r w:rsidRPr="00DB7F84">
        <w:rPr>
          <w:rFonts w:ascii="Calibri" w:eastAsia="Calibri" w:hAnsi="Calibri" w:cs="Calibri"/>
          <w:spacing w:val="-4"/>
        </w:rPr>
        <w:t xml:space="preserve"> </w:t>
      </w:r>
      <w:r w:rsidRPr="00DB7F84">
        <w:rPr>
          <w:rFonts w:ascii="Calibri" w:eastAsia="Calibri" w:hAnsi="Calibri" w:cs="Calibri"/>
        </w:rPr>
        <w:t>di</w:t>
      </w:r>
      <w:r w:rsidRPr="00DB7F84">
        <w:rPr>
          <w:rFonts w:ascii="Calibri" w:eastAsia="Calibri" w:hAnsi="Calibri" w:cs="Calibri"/>
          <w:spacing w:val="1"/>
        </w:rPr>
        <w:t>sc</w:t>
      </w:r>
      <w:r w:rsidRPr="00DB7F84">
        <w:rPr>
          <w:rFonts w:ascii="Calibri" w:eastAsia="Calibri" w:hAnsi="Calibri" w:cs="Calibri"/>
        </w:rPr>
        <w:t>lose</w:t>
      </w:r>
      <w:r w:rsidRPr="00DB7F84">
        <w:rPr>
          <w:rFonts w:ascii="Calibri" w:eastAsia="Calibri" w:hAnsi="Calibri" w:cs="Calibri"/>
          <w:spacing w:val="-8"/>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pe</w:t>
      </w:r>
      <w:r w:rsidRPr="00DB7F84">
        <w:rPr>
          <w:rFonts w:ascii="Calibri" w:eastAsia="Calibri" w:hAnsi="Calibri" w:cs="Calibri"/>
          <w:spacing w:val="2"/>
        </w:rPr>
        <w:t>r</w:t>
      </w:r>
      <w:r w:rsidRPr="00DB7F84">
        <w:rPr>
          <w:rFonts w:ascii="Calibri" w:eastAsia="Calibri" w:hAnsi="Calibri" w:cs="Calibri"/>
        </w:rPr>
        <w:t>sonal</w:t>
      </w:r>
      <w:r w:rsidRPr="00DB7F84">
        <w:rPr>
          <w:rFonts w:ascii="Calibri" w:eastAsia="Calibri" w:hAnsi="Calibri" w:cs="Calibri"/>
          <w:spacing w:val="-9"/>
        </w:rPr>
        <w:t xml:space="preserve"> </w:t>
      </w:r>
      <w:r w:rsidRPr="00DB7F84">
        <w:rPr>
          <w:rFonts w:ascii="Calibri" w:eastAsia="Calibri" w:hAnsi="Calibri" w:cs="Calibri"/>
        </w:rPr>
        <w:t>information</w:t>
      </w:r>
      <w:r w:rsidRPr="00DB7F84">
        <w:rPr>
          <w:rFonts w:ascii="Calibri" w:eastAsia="Calibri" w:hAnsi="Calibri" w:cs="Calibri"/>
          <w:spacing w:val="-12"/>
        </w:rPr>
        <w:t xml:space="preserve"> </w:t>
      </w:r>
      <w:r w:rsidRPr="00DB7F84">
        <w:rPr>
          <w:rFonts w:ascii="Calibri" w:eastAsia="Calibri" w:hAnsi="Calibri" w:cs="Calibri"/>
        </w:rPr>
        <w:t>to</w:t>
      </w:r>
      <w:r w:rsidRPr="00DB7F84">
        <w:rPr>
          <w:rFonts w:ascii="Calibri" w:eastAsia="Calibri" w:hAnsi="Calibri" w:cs="Calibri"/>
          <w:spacing w:val="-1"/>
        </w:rPr>
        <w:t xml:space="preserve"> </w:t>
      </w:r>
      <w:r w:rsidRPr="00DB7F84">
        <w:rPr>
          <w:rFonts w:ascii="Calibri" w:eastAsia="Calibri" w:hAnsi="Calibri" w:cs="Calibri"/>
        </w:rPr>
        <w:t>the</w:t>
      </w:r>
      <w:r w:rsidRPr="00DB7F84">
        <w:rPr>
          <w:rFonts w:ascii="Calibri" w:eastAsia="Calibri" w:hAnsi="Calibri" w:cs="Calibri"/>
          <w:spacing w:val="2"/>
        </w:rPr>
        <w:t>s</w:t>
      </w:r>
      <w:r w:rsidRPr="00DB7F84">
        <w:rPr>
          <w:rFonts w:ascii="Calibri" w:eastAsia="Calibri" w:hAnsi="Calibri" w:cs="Calibri"/>
        </w:rPr>
        <w:t>e</w:t>
      </w:r>
      <w:r w:rsidRPr="00DB7F84">
        <w:rPr>
          <w:rFonts w:ascii="Calibri" w:eastAsia="Calibri" w:hAnsi="Calibri" w:cs="Calibri"/>
          <w:spacing w:val="-6"/>
        </w:rPr>
        <w:t xml:space="preserve"> </w:t>
      </w:r>
      <w:r w:rsidRPr="00DB7F84">
        <w:rPr>
          <w:rFonts w:ascii="Calibri" w:eastAsia="Calibri" w:hAnsi="Calibri" w:cs="Calibri"/>
        </w:rPr>
        <w:t>e</w:t>
      </w:r>
      <w:r w:rsidRPr="00DB7F84">
        <w:rPr>
          <w:rFonts w:ascii="Calibri" w:eastAsia="Calibri" w:hAnsi="Calibri" w:cs="Calibri"/>
          <w:spacing w:val="1"/>
        </w:rPr>
        <w:t>n</w:t>
      </w:r>
      <w:r w:rsidRPr="00DB7F84">
        <w:rPr>
          <w:rFonts w:ascii="Calibri" w:eastAsia="Calibri" w:hAnsi="Calibri" w:cs="Calibri"/>
        </w:rPr>
        <w:t>tities</w:t>
      </w:r>
      <w:r w:rsidRPr="00DB7F84">
        <w:rPr>
          <w:rFonts w:ascii="Calibri" w:eastAsia="Calibri" w:hAnsi="Calibri" w:cs="Calibri"/>
          <w:spacing w:val="-6"/>
        </w:rPr>
        <w:t xml:space="preserve"> </w:t>
      </w:r>
      <w:r w:rsidRPr="00DB7F84">
        <w:rPr>
          <w:rFonts w:ascii="Calibri" w:eastAsia="Calibri" w:hAnsi="Calibri" w:cs="Calibri"/>
        </w:rPr>
        <w:t>for</w:t>
      </w:r>
      <w:r w:rsidRPr="00DB7F84">
        <w:rPr>
          <w:rFonts w:ascii="Calibri" w:eastAsia="Calibri" w:hAnsi="Calibri" w:cs="Calibri"/>
          <w:spacing w:val="-3"/>
        </w:rPr>
        <w:t xml:space="preserve"> </w:t>
      </w:r>
      <w:r w:rsidRPr="00DB7F84">
        <w:rPr>
          <w:rFonts w:ascii="Calibri" w:eastAsia="Calibri" w:hAnsi="Calibri" w:cs="Calibri"/>
        </w:rPr>
        <w:t>the</w:t>
      </w:r>
      <w:r w:rsidRPr="00DB7F84">
        <w:rPr>
          <w:rFonts w:ascii="Calibri" w:eastAsia="Calibri" w:hAnsi="Calibri" w:cs="Calibri"/>
          <w:spacing w:val="-4"/>
        </w:rPr>
        <w:t xml:space="preserve"> </w:t>
      </w:r>
      <w:r w:rsidRPr="00DB7F84">
        <w:rPr>
          <w:rFonts w:ascii="Calibri" w:eastAsia="Calibri" w:hAnsi="Calibri" w:cs="Calibri"/>
          <w:spacing w:val="1"/>
        </w:rPr>
        <w:t>r</w:t>
      </w:r>
      <w:r w:rsidRPr="00DB7F84">
        <w:rPr>
          <w:rFonts w:ascii="Calibri" w:eastAsia="Calibri" w:hAnsi="Calibri" w:cs="Calibri"/>
        </w:rPr>
        <w:t>e</w:t>
      </w:r>
      <w:r w:rsidRPr="00DB7F84">
        <w:rPr>
          <w:rFonts w:ascii="Calibri" w:eastAsia="Calibri" w:hAnsi="Calibri" w:cs="Calibri"/>
          <w:spacing w:val="1"/>
        </w:rPr>
        <w:t>aso</w:t>
      </w:r>
      <w:r w:rsidRPr="00DB7F84">
        <w:rPr>
          <w:rFonts w:ascii="Calibri" w:eastAsia="Calibri" w:hAnsi="Calibri" w:cs="Calibri"/>
        </w:rPr>
        <w:t>ns</w:t>
      </w:r>
      <w:r w:rsidRPr="00DB7F84">
        <w:rPr>
          <w:rFonts w:ascii="Calibri" w:eastAsia="Calibri" w:hAnsi="Calibri" w:cs="Calibri"/>
          <w:spacing w:val="-7"/>
        </w:rPr>
        <w:t xml:space="preserve"> </w:t>
      </w:r>
      <w:r w:rsidRPr="00DB7F84">
        <w:rPr>
          <w:rFonts w:ascii="Calibri" w:eastAsia="Calibri" w:hAnsi="Calibri" w:cs="Calibri"/>
          <w:spacing w:val="1"/>
        </w:rPr>
        <w:t>l</w:t>
      </w:r>
      <w:r w:rsidRPr="00DB7F84">
        <w:rPr>
          <w:rFonts w:ascii="Calibri" w:eastAsia="Calibri" w:hAnsi="Calibri" w:cs="Calibri"/>
        </w:rPr>
        <w:t>i</w:t>
      </w:r>
      <w:r w:rsidRPr="00DB7F84">
        <w:rPr>
          <w:rFonts w:ascii="Calibri" w:eastAsia="Calibri" w:hAnsi="Calibri" w:cs="Calibri"/>
          <w:spacing w:val="1"/>
        </w:rPr>
        <w:t>s</w:t>
      </w:r>
      <w:r w:rsidRPr="00DB7F84">
        <w:rPr>
          <w:rFonts w:ascii="Calibri" w:eastAsia="Calibri" w:hAnsi="Calibri" w:cs="Calibri"/>
        </w:rPr>
        <w:t>ted</w:t>
      </w:r>
      <w:r w:rsidRPr="00DB7F84">
        <w:rPr>
          <w:rFonts w:ascii="Calibri" w:eastAsia="Calibri" w:hAnsi="Calibri" w:cs="Calibri"/>
          <w:spacing w:val="-2"/>
        </w:rPr>
        <w:t xml:space="preserve"> </w:t>
      </w:r>
      <w:r w:rsidRPr="00DB7F84">
        <w:rPr>
          <w:rFonts w:ascii="Calibri" w:eastAsia="Calibri" w:hAnsi="Calibri" w:cs="Calibri"/>
        </w:rPr>
        <w:t>above</w:t>
      </w:r>
      <w:r w:rsidRPr="00DB7F84">
        <w:rPr>
          <w:rFonts w:ascii="Calibri" w:eastAsia="Calibri" w:hAnsi="Calibri" w:cs="Calibri"/>
          <w:spacing w:val="-6"/>
        </w:rPr>
        <w:t xml:space="preserve"> </w:t>
      </w:r>
      <w:r w:rsidRPr="00DB7F84">
        <w:rPr>
          <w:rFonts w:ascii="Calibri" w:eastAsia="Calibri" w:hAnsi="Calibri" w:cs="Calibri"/>
        </w:rPr>
        <w:t>in the</w:t>
      </w:r>
      <w:r w:rsidRPr="00DB7F84">
        <w:rPr>
          <w:rFonts w:ascii="Calibri" w:eastAsia="Calibri" w:hAnsi="Calibri" w:cs="Calibri"/>
          <w:spacing w:val="-2"/>
        </w:rPr>
        <w:t xml:space="preserve"> </w:t>
      </w:r>
      <w:r w:rsidRPr="00DB7F84">
        <w:rPr>
          <w:rFonts w:ascii="Calibri" w:eastAsia="Calibri" w:hAnsi="Calibri" w:cs="Calibri"/>
        </w:rPr>
        <w:t>collection</w:t>
      </w:r>
      <w:r w:rsidRPr="00DB7F84">
        <w:rPr>
          <w:rFonts w:ascii="Calibri" w:eastAsia="Calibri" w:hAnsi="Calibri" w:cs="Calibri"/>
          <w:spacing w:val="-8"/>
        </w:rPr>
        <w:t xml:space="preserve"> </w:t>
      </w:r>
      <w:r w:rsidRPr="00DB7F84">
        <w:rPr>
          <w:rFonts w:ascii="Calibri" w:eastAsia="Calibri" w:hAnsi="Calibri" w:cs="Calibri"/>
        </w:rPr>
        <w:t>section.</w:t>
      </w:r>
    </w:p>
    <w:p w14:paraId="34A48970" w14:textId="77777777"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Personal</w:t>
      </w:r>
      <w:r w:rsidRPr="00DB7F84">
        <w:rPr>
          <w:rFonts w:ascii="Calibri" w:eastAsia="Calibri" w:hAnsi="Calibri" w:cs="Calibri"/>
          <w:spacing w:val="-9"/>
        </w:rPr>
        <w:t xml:space="preserve"> </w:t>
      </w:r>
      <w:r w:rsidRPr="00DB7F84">
        <w:rPr>
          <w:rFonts w:ascii="Calibri" w:eastAsia="Calibri" w:hAnsi="Calibri" w:cs="Calibri"/>
        </w:rPr>
        <w:t>information</w:t>
      </w:r>
      <w:r w:rsidRPr="00DB7F84">
        <w:rPr>
          <w:rFonts w:ascii="Calibri" w:eastAsia="Calibri" w:hAnsi="Calibri" w:cs="Calibri"/>
          <w:spacing w:val="-11"/>
        </w:rPr>
        <w:t xml:space="preserve"> </w:t>
      </w:r>
      <w:r w:rsidRPr="00DB7F84">
        <w:rPr>
          <w:rFonts w:ascii="Calibri" w:eastAsia="Calibri" w:hAnsi="Calibri" w:cs="Calibri"/>
        </w:rPr>
        <w:t>coll</w:t>
      </w:r>
      <w:r w:rsidRPr="00DB7F84">
        <w:rPr>
          <w:rFonts w:ascii="Calibri" w:eastAsia="Calibri" w:hAnsi="Calibri" w:cs="Calibri"/>
          <w:spacing w:val="1"/>
        </w:rPr>
        <w:t>e</w:t>
      </w:r>
      <w:r w:rsidRPr="00DB7F84">
        <w:rPr>
          <w:rFonts w:ascii="Calibri" w:eastAsia="Calibri" w:hAnsi="Calibri" w:cs="Calibri"/>
        </w:rPr>
        <w:t>cted</w:t>
      </w:r>
      <w:r w:rsidRPr="00DB7F84">
        <w:rPr>
          <w:rFonts w:ascii="Calibri" w:eastAsia="Calibri" w:hAnsi="Calibri" w:cs="Calibri"/>
          <w:spacing w:val="-7"/>
        </w:rPr>
        <w:t xml:space="preserve"> </w:t>
      </w:r>
      <w:r w:rsidRPr="00DB7F84">
        <w:rPr>
          <w:rFonts w:ascii="Calibri" w:eastAsia="Calibri" w:hAnsi="Calibri" w:cs="Calibri"/>
        </w:rPr>
        <w:t>by</w:t>
      </w:r>
      <w:r w:rsidRPr="00DB7F84">
        <w:rPr>
          <w:rFonts w:ascii="Calibri" w:eastAsia="Calibri" w:hAnsi="Calibri" w:cs="Calibri"/>
          <w:spacing w:val="-1"/>
        </w:rPr>
        <w:t xml:space="preserve"> </w:t>
      </w:r>
      <w:r w:rsidRPr="00DB7F84">
        <w:rPr>
          <w:rFonts w:ascii="Calibri" w:eastAsia="Calibri" w:hAnsi="Calibri" w:cs="Calibri"/>
          <w:spacing w:val="1"/>
        </w:rPr>
        <w:t>T</w:t>
      </w:r>
      <w:r w:rsidRPr="00DB7F84">
        <w:rPr>
          <w:rFonts w:ascii="Calibri" w:eastAsia="Calibri" w:hAnsi="Calibri" w:cs="Calibri"/>
        </w:rPr>
        <w:t>RA</w:t>
      </w:r>
      <w:r w:rsidRPr="00DB7F84">
        <w:rPr>
          <w:rFonts w:ascii="Calibri" w:eastAsia="Calibri" w:hAnsi="Calibri" w:cs="Calibri"/>
          <w:spacing w:val="-3"/>
        </w:rPr>
        <w:t xml:space="preserve"> </w:t>
      </w:r>
      <w:r w:rsidRPr="00DB7F84">
        <w:rPr>
          <w:rFonts w:ascii="Calibri" w:eastAsia="Calibri" w:hAnsi="Calibri" w:cs="Calibri"/>
        </w:rPr>
        <w:t>will</w:t>
      </w:r>
      <w:r w:rsidRPr="00DB7F84">
        <w:rPr>
          <w:rFonts w:ascii="Calibri" w:eastAsia="Calibri" w:hAnsi="Calibri" w:cs="Calibri"/>
          <w:spacing w:val="-3"/>
        </w:rPr>
        <w:t xml:space="preserve"> </w:t>
      </w:r>
      <w:r w:rsidRPr="00DB7F84">
        <w:rPr>
          <w:rFonts w:ascii="Calibri" w:eastAsia="Calibri" w:hAnsi="Calibri" w:cs="Calibri"/>
        </w:rPr>
        <w:t>not</w:t>
      </w:r>
      <w:r w:rsidRPr="00DB7F84">
        <w:rPr>
          <w:rFonts w:ascii="Calibri" w:eastAsia="Calibri" w:hAnsi="Calibri" w:cs="Calibri"/>
          <w:spacing w:val="-3"/>
        </w:rPr>
        <w:t xml:space="preserve"> </w:t>
      </w:r>
      <w:r w:rsidRPr="00DB7F84">
        <w:rPr>
          <w:rFonts w:ascii="Calibri" w:eastAsia="Calibri" w:hAnsi="Calibri" w:cs="Calibri"/>
        </w:rPr>
        <w:t>be</w:t>
      </w:r>
      <w:r w:rsidRPr="00DB7F84">
        <w:rPr>
          <w:rFonts w:ascii="Calibri" w:eastAsia="Calibri" w:hAnsi="Calibri" w:cs="Calibri"/>
          <w:spacing w:val="-1"/>
        </w:rPr>
        <w:t xml:space="preserve"> </w:t>
      </w:r>
      <w:r w:rsidRPr="00DB7F84">
        <w:rPr>
          <w:rFonts w:ascii="Calibri" w:eastAsia="Calibri" w:hAnsi="Calibri" w:cs="Calibri"/>
        </w:rPr>
        <w:t>disclosed</w:t>
      </w:r>
      <w:r w:rsidRPr="00DB7F84">
        <w:rPr>
          <w:rFonts w:ascii="Calibri" w:eastAsia="Calibri" w:hAnsi="Calibri" w:cs="Calibri"/>
          <w:spacing w:val="-9"/>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spacing w:val="1"/>
        </w:rPr>
        <w:t>an</w:t>
      </w:r>
      <w:r w:rsidRPr="00DB7F84">
        <w:rPr>
          <w:rFonts w:ascii="Calibri" w:eastAsia="Calibri" w:hAnsi="Calibri" w:cs="Calibri"/>
        </w:rPr>
        <w:t>y</w:t>
      </w:r>
      <w:r w:rsidRPr="00DB7F84">
        <w:rPr>
          <w:rFonts w:ascii="Calibri" w:eastAsia="Calibri" w:hAnsi="Calibri" w:cs="Calibri"/>
          <w:spacing w:val="-3"/>
        </w:rPr>
        <w:t xml:space="preserve"> </w:t>
      </w:r>
      <w:r w:rsidRPr="00DB7F84">
        <w:rPr>
          <w:rFonts w:ascii="Calibri" w:eastAsia="Calibri" w:hAnsi="Calibri" w:cs="Calibri"/>
        </w:rPr>
        <w:t>other</w:t>
      </w:r>
      <w:r w:rsidRPr="00DB7F84">
        <w:rPr>
          <w:rFonts w:ascii="Calibri" w:eastAsia="Calibri" w:hAnsi="Calibri" w:cs="Calibri"/>
          <w:spacing w:val="-4"/>
        </w:rPr>
        <w:t xml:space="preserve"> </w:t>
      </w:r>
      <w:r w:rsidRPr="00DB7F84">
        <w:rPr>
          <w:rFonts w:ascii="Calibri" w:eastAsia="Calibri" w:hAnsi="Calibri" w:cs="Calibri"/>
        </w:rPr>
        <w:t>third</w:t>
      </w:r>
      <w:r w:rsidRPr="00DB7F84">
        <w:rPr>
          <w:rFonts w:ascii="Calibri" w:eastAsia="Calibri" w:hAnsi="Calibri" w:cs="Calibri"/>
          <w:spacing w:val="-2"/>
        </w:rPr>
        <w:t xml:space="preserve"> </w:t>
      </w:r>
      <w:r w:rsidRPr="00DB7F84">
        <w:rPr>
          <w:rFonts w:ascii="Calibri" w:eastAsia="Calibri" w:hAnsi="Calibri" w:cs="Calibri"/>
        </w:rPr>
        <w:t>party</w:t>
      </w:r>
      <w:r w:rsidRPr="00DB7F84">
        <w:rPr>
          <w:rFonts w:ascii="Calibri" w:eastAsia="Calibri" w:hAnsi="Calibri" w:cs="Calibri"/>
          <w:spacing w:val="-5"/>
        </w:rPr>
        <w:t xml:space="preserve"> </w:t>
      </w:r>
      <w:r w:rsidRPr="00DB7F84">
        <w:rPr>
          <w:rFonts w:ascii="Calibri" w:eastAsia="Calibri" w:hAnsi="Calibri" w:cs="Calibri"/>
        </w:rPr>
        <w:t>without</w:t>
      </w:r>
      <w:r w:rsidRPr="00DB7F84">
        <w:rPr>
          <w:rFonts w:ascii="Calibri" w:eastAsia="Calibri" w:hAnsi="Calibri" w:cs="Calibri"/>
          <w:spacing w:val="-7"/>
        </w:rPr>
        <w:t xml:space="preserve"> </w:t>
      </w:r>
      <w:r w:rsidRPr="00DB7F84">
        <w:rPr>
          <w:rFonts w:ascii="Calibri" w:eastAsia="Calibri" w:hAnsi="Calibri" w:cs="Calibri"/>
        </w:rPr>
        <w:t>your consent,</w:t>
      </w:r>
      <w:r w:rsidRPr="00DB7F84">
        <w:rPr>
          <w:rFonts w:ascii="Calibri" w:eastAsia="Calibri" w:hAnsi="Calibri" w:cs="Calibri"/>
          <w:spacing w:val="-7"/>
        </w:rPr>
        <w:t xml:space="preserve"> </w:t>
      </w:r>
      <w:r w:rsidRPr="00DB7F84">
        <w:rPr>
          <w:rFonts w:ascii="Calibri" w:eastAsia="Calibri" w:hAnsi="Calibri" w:cs="Calibri"/>
        </w:rPr>
        <w:t>exc</w:t>
      </w:r>
      <w:r w:rsidRPr="00DB7F84">
        <w:rPr>
          <w:rFonts w:ascii="Calibri" w:eastAsia="Calibri" w:hAnsi="Calibri" w:cs="Calibri"/>
          <w:spacing w:val="1"/>
        </w:rPr>
        <w:t>e</w:t>
      </w:r>
      <w:r w:rsidRPr="00DB7F84">
        <w:rPr>
          <w:rFonts w:ascii="Calibri" w:eastAsia="Calibri" w:hAnsi="Calibri" w:cs="Calibri"/>
        </w:rPr>
        <w:t>pt</w:t>
      </w:r>
      <w:r w:rsidRPr="00DB7F84">
        <w:rPr>
          <w:rFonts w:ascii="Calibri" w:eastAsia="Calibri" w:hAnsi="Calibri" w:cs="Calibri"/>
          <w:spacing w:val="-7"/>
        </w:rPr>
        <w:t xml:space="preserve"> </w:t>
      </w:r>
      <w:r w:rsidRPr="00DB7F84">
        <w:rPr>
          <w:rFonts w:ascii="Calibri" w:eastAsia="Calibri" w:hAnsi="Calibri" w:cs="Calibri"/>
          <w:spacing w:val="1"/>
        </w:rPr>
        <w:t>w</w:t>
      </w:r>
      <w:r w:rsidRPr="00DB7F84">
        <w:rPr>
          <w:rFonts w:ascii="Calibri" w:eastAsia="Calibri" w:hAnsi="Calibri" w:cs="Calibri"/>
        </w:rPr>
        <w:t>here</w:t>
      </w:r>
      <w:r w:rsidRPr="00DB7F84">
        <w:rPr>
          <w:rFonts w:ascii="Calibri" w:eastAsia="Calibri" w:hAnsi="Calibri" w:cs="Calibri"/>
          <w:spacing w:val="-7"/>
        </w:rPr>
        <w:t xml:space="preserve"> </w:t>
      </w:r>
      <w:proofErr w:type="spellStart"/>
      <w:r w:rsidRPr="00DB7F84">
        <w:rPr>
          <w:rFonts w:ascii="Calibri" w:eastAsia="Calibri" w:hAnsi="Calibri" w:cs="Calibri"/>
        </w:rPr>
        <w:t>authorised</w:t>
      </w:r>
      <w:proofErr w:type="spellEnd"/>
      <w:r w:rsidRPr="00DB7F84">
        <w:rPr>
          <w:rFonts w:ascii="Calibri" w:eastAsia="Calibri" w:hAnsi="Calibri" w:cs="Calibri"/>
          <w:spacing w:val="-10"/>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required</w:t>
      </w:r>
      <w:r w:rsidRPr="00DB7F84">
        <w:rPr>
          <w:rFonts w:ascii="Calibri" w:eastAsia="Calibri" w:hAnsi="Calibri" w:cs="Calibri"/>
          <w:spacing w:val="-8"/>
        </w:rPr>
        <w:t xml:space="preserve"> </w:t>
      </w:r>
      <w:r w:rsidRPr="00DB7F84">
        <w:rPr>
          <w:rFonts w:ascii="Calibri" w:eastAsia="Calibri" w:hAnsi="Calibri" w:cs="Calibri"/>
        </w:rPr>
        <w:t>by</w:t>
      </w:r>
      <w:r w:rsidRPr="00DB7F84">
        <w:rPr>
          <w:rFonts w:ascii="Calibri" w:eastAsia="Calibri" w:hAnsi="Calibri" w:cs="Calibri"/>
          <w:spacing w:val="-2"/>
        </w:rPr>
        <w:t xml:space="preserve"> </w:t>
      </w:r>
      <w:r w:rsidRPr="00DB7F84">
        <w:rPr>
          <w:rFonts w:ascii="Calibri" w:eastAsia="Calibri" w:hAnsi="Calibri" w:cs="Calibri"/>
        </w:rPr>
        <w:t>la</w:t>
      </w:r>
      <w:r w:rsidRPr="00DB7F84">
        <w:rPr>
          <w:rFonts w:ascii="Calibri" w:eastAsia="Calibri" w:hAnsi="Calibri" w:cs="Calibri"/>
          <w:spacing w:val="1"/>
        </w:rPr>
        <w:t>w</w:t>
      </w:r>
      <w:r w:rsidRPr="00DB7F84">
        <w:rPr>
          <w:rFonts w:ascii="Calibri" w:eastAsia="Calibri" w:hAnsi="Calibri" w:cs="Calibri"/>
        </w:rPr>
        <w:t>.</w:t>
      </w:r>
    </w:p>
    <w:p w14:paraId="79B234A2" w14:textId="01E9C861" w:rsidR="0024788E" w:rsidRPr="00DA21A3" w:rsidRDefault="006B5420" w:rsidP="00404EE8">
      <w:pPr>
        <w:pStyle w:val="Heading2"/>
        <w:ind w:left="0"/>
      </w:pPr>
      <w:bookmarkStart w:id="90" w:name="_Toc444088895"/>
      <w:bookmarkStart w:id="91" w:name="_Toc32241029"/>
      <w:bookmarkStart w:id="92" w:name="_Toc202252022"/>
      <w:bookmarkStart w:id="93" w:name="_Hlk130481322"/>
      <w:r w:rsidRPr="00DA21A3">
        <w:t>3</w:t>
      </w:r>
      <w:r w:rsidR="0024788E" w:rsidRPr="00DA21A3">
        <w:t>.</w:t>
      </w:r>
      <w:r w:rsidR="006A14F6" w:rsidRPr="00DA21A3">
        <w:t>6</w:t>
      </w:r>
      <w:r w:rsidR="0024788E" w:rsidRPr="00DA21A3">
        <w:t xml:space="preserve"> </w:t>
      </w:r>
      <w:r w:rsidR="0024788E" w:rsidRPr="00DA21A3">
        <w:tab/>
        <w:t xml:space="preserve">False or </w:t>
      </w:r>
      <w:r w:rsidR="00DC7B8D" w:rsidRPr="00DA21A3">
        <w:t>M</w:t>
      </w:r>
      <w:r w:rsidR="0024788E" w:rsidRPr="00DA21A3">
        <w:t xml:space="preserve">isleading </w:t>
      </w:r>
      <w:r w:rsidR="00DC7B8D" w:rsidRPr="00DA21A3">
        <w:t>I</w:t>
      </w:r>
      <w:r w:rsidR="0024788E" w:rsidRPr="00DA21A3">
        <w:t>nformation</w:t>
      </w:r>
      <w:bookmarkEnd w:id="90"/>
      <w:bookmarkEnd w:id="91"/>
      <w:bookmarkEnd w:id="92"/>
    </w:p>
    <w:p w14:paraId="7725F741" w14:textId="77777777" w:rsidR="00FB5C46" w:rsidRPr="00DB6F7F" w:rsidRDefault="00FB5C46" w:rsidP="00FB5C46">
      <w:pPr>
        <w:spacing w:after="120"/>
      </w:pPr>
      <w:bookmarkStart w:id="94" w:name="_1.14_Certification_of"/>
      <w:bookmarkStart w:id="95" w:name="_1.13_Certification_of"/>
      <w:bookmarkStart w:id="96" w:name="Certification"/>
      <w:bookmarkStart w:id="97" w:name="_Hlk146869178"/>
      <w:bookmarkStart w:id="98" w:name="_Toc280011546"/>
      <w:bookmarkStart w:id="99" w:name="_Toc277586803"/>
      <w:bookmarkStart w:id="100" w:name="_Toc280207006"/>
      <w:bookmarkStart w:id="101" w:name="_Toc290379760"/>
      <w:bookmarkStart w:id="102" w:name="_Toc444088896"/>
      <w:bookmarkStart w:id="103" w:name="_Toc32241030"/>
      <w:bookmarkEnd w:id="93"/>
      <w:bookmarkEnd w:id="94"/>
      <w:bookmarkEnd w:id="95"/>
      <w:bookmarkEnd w:id="96"/>
      <w:r w:rsidRPr="00DB6F7F">
        <w:t>You are responsible for ensuring the accuracy and validity of all information provided to TRA.</w:t>
      </w:r>
    </w:p>
    <w:p w14:paraId="068B5D78" w14:textId="4C4B17EC" w:rsidR="00FB5C46" w:rsidRPr="006A63DD" w:rsidRDefault="00FB5C46" w:rsidP="00FB5C46">
      <w:pPr>
        <w:spacing w:after="120"/>
      </w:pPr>
      <w:r w:rsidRPr="006A63DD">
        <w:t xml:space="preserve">TRA will take reasonable steps to verify the validity of all information supplied throughout the OSAP skills assessment. However, if </w:t>
      </w:r>
      <w:proofErr w:type="gramStart"/>
      <w:r w:rsidRPr="006A63DD">
        <w:t>at a later date</w:t>
      </w:r>
      <w:proofErr w:type="gramEnd"/>
      <w:r w:rsidRPr="006A63DD">
        <w:t xml:space="preserve"> TRA believes that information previously supplied for an application with a successful outcome may be false or misleading, TRA may undertake</w:t>
      </w:r>
      <w:r>
        <w:t xml:space="preserve"> a</w:t>
      </w:r>
      <w:r w:rsidRPr="006A63DD">
        <w:t xml:space="preserve"> further investigation and/or write to you notifying you of TRA’s intention to revoke the outcome and seeking your comment. TRA may also invite you to undergo a reassessment of your evidence, </w:t>
      </w:r>
      <w:r w:rsidR="009869FA" w:rsidRPr="006A63DD">
        <w:t>experience,</w:t>
      </w:r>
      <w:r w:rsidRPr="006A63DD">
        <w:t xml:space="preserve"> and skills. No fees will be charged for a reassessment of this type.</w:t>
      </w:r>
    </w:p>
    <w:p w14:paraId="2B8D8AF4" w14:textId="77777777" w:rsidR="00FB5C46" w:rsidRPr="006A63DD" w:rsidRDefault="00FB5C46" w:rsidP="00FB5C46">
      <w:pPr>
        <w:spacing w:after="120"/>
      </w:pPr>
      <w:r w:rsidRPr="006A63DD">
        <w:t>If you do not participate in a reassessment or respond to TRA’s notice, TRA may conclude that the information previously supplied is false or misleading, and that in reliance on that information TRA has incorrectly assessed an application as successful. If so, TRA may write to you to advise the assessment is no longer considered successful and advise Home Affairs accordingly.  </w:t>
      </w:r>
    </w:p>
    <w:p w14:paraId="70187B9E" w14:textId="77777777" w:rsidR="00FB5C46" w:rsidRDefault="00FB5C46" w:rsidP="00FB5C46">
      <w:pPr>
        <w:spacing w:after="120"/>
      </w:pPr>
      <w:r>
        <w:t xml:space="preserve">If TRA decides to revoke your assessment in these circumstances, you will not be eligible to a right of review under clause 2.5 of these Guidelines. </w:t>
      </w:r>
    </w:p>
    <w:p w14:paraId="764B5973" w14:textId="77777777" w:rsidR="00FB5C46" w:rsidRPr="00E014B3" w:rsidRDefault="00FB5C46" w:rsidP="00FB5C46">
      <w:pPr>
        <w:spacing w:after="120"/>
      </w:pPr>
      <w:r>
        <w:t xml:space="preserve">If you participate in a reassessment and disagree with the outcome, you will be eligible to a right of </w:t>
      </w:r>
      <w:r>
        <w:lastRenderedPageBreak/>
        <w:t xml:space="preserve">review under clause 2.5 of these Guidelines. </w:t>
      </w:r>
    </w:p>
    <w:p w14:paraId="7CB0E380" w14:textId="0045CF8C" w:rsidR="00A35BAC" w:rsidRPr="00A35BAC" w:rsidRDefault="00A35BAC" w:rsidP="00A35BAC">
      <w:pPr>
        <w:spacing w:after="120"/>
      </w:pPr>
      <w:r w:rsidRPr="00A35BAC">
        <w:t xml:space="preserve">Where TRA considers false or misleading information has been provided to it in support of an application, TRA may also refer these instances to the appropriate authorities for investigation. </w:t>
      </w:r>
    </w:p>
    <w:p w14:paraId="5BB97453" w14:textId="77777777" w:rsidR="00FB5C46" w:rsidRPr="00DB6F7F" w:rsidRDefault="00FB5C46" w:rsidP="00FB5C46">
      <w:pPr>
        <w:spacing w:after="120"/>
      </w:pPr>
      <w:r w:rsidRPr="00DB6F7F">
        <w:t xml:space="preserve">Note: Penalties may apply under the </w:t>
      </w:r>
      <w:r w:rsidRPr="00DB6F7F">
        <w:rPr>
          <w:i/>
        </w:rPr>
        <w:t>Crimes Act 1914</w:t>
      </w:r>
      <w:r w:rsidRPr="00DB6F7F">
        <w:t xml:space="preserve"> and the </w:t>
      </w:r>
      <w:r w:rsidRPr="00DB6F7F">
        <w:rPr>
          <w:i/>
        </w:rPr>
        <w:t>Criminal Code Act 1995</w:t>
      </w:r>
      <w:r w:rsidRPr="00DB6F7F">
        <w:t xml:space="preserve"> for making false or misleading statements and providing false or misleading information or documents.</w:t>
      </w:r>
    </w:p>
    <w:p w14:paraId="01FFD3C8" w14:textId="023E3243" w:rsidR="0024788E" w:rsidRPr="00DA21A3" w:rsidRDefault="006B5420" w:rsidP="00404EE8">
      <w:pPr>
        <w:pStyle w:val="Heading2"/>
        <w:ind w:left="0"/>
      </w:pPr>
      <w:bookmarkStart w:id="104" w:name="_Toc202252023"/>
      <w:bookmarkEnd w:id="97"/>
      <w:r w:rsidRPr="00DA21A3">
        <w:t>3</w:t>
      </w:r>
      <w:r w:rsidR="0024788E" w:rsidRPr="00DA21A3">
        <w:t>.</w:t>
      </w:r>
      <w:r w:rsidR="00DA21A3">
        <w:t>7</w:t>
      </w:r>
      <w:r w:rsidR="0024788E" w:rsidRPr="00DA21A3">
        <w:t xml:space="preserve"> </w:t>
      </w:r>
      <w:r w:rsidR="0024788E" w:rsidRPr="00DA21A3">
        <w:tab/>
        <w:t xml:space="preserve">Relevant </w:t>
      </w:r>
      <w:r w:rsidR="000659F2" w:rsidRPr="00DA21A3">
        <w:t>L</w:t>
      </w:r>
      <w:r w:rsidR="0024788E" w:rsidRPr="00DA21A3">
        <w:t>egislation</w:t>
      </w:r>
      <w:bookmarkEnd w:id="98"/>
      <w:bookmarkEnd w:id="99"/>
      <w:bookmarkEnd w:id="100"/>
      <w:bookmarkEnd w:id="101"/>
      <w:bookmarkEnd w:id="102"/>
      <w:bookmarkEnd w:id="103"/>
      <w:bookmarkEnd w:id="104"/>
    </w:p>
    <w:p w14:paraId="4E6C42A6" w14:textId="77E1A2FB" w:rsidR="0024788E" w:rsidRPr="00DB7F84" w:rsidRDefault="0024788E" w:rsidP="0010797A">
      <w:pPr>
        <w:spacing w:after="120"/>
      </w:pPr>
      <w:r w:rsidRPr="00DB7F84">
        <w:t xml:space="preserve">TRA is the designated relevant assessing authority for a range of trade and associate professional occupations under the </w:t>
      </w:r>
      <w:hyperlink r:id="rId61" w:history="1">
        <w:r w:rsidRPr="00DB7F84">
          <w:rPr>
            <w:rStyle w:val="Hyperlink"/>
          </w:rPr>
          <w:t>Migration Regulations 1994</w:t>
        </w:r>
      </w:hyperlink>
      <w:r w:rsidRPr="00DB7F84">
        <w:rPr>
          <w:i/>
        </w:rPr>
        <w:t>.</w:t>
      </w:r>
    </w:p>
    <w:p w14:paraId="2A45AD7B" w14:textId="263666C1" w:rsidR="0024788E" w:rsidRPr="00DB7F84" w:rsidRDefault="0024788E" w:rsidP="0010797A">
      <w:pPr>
        <w:spacing w:after="120"/>
      </w:pPr>
      <w:r w:rsidRPr="00DB7F84">
        <w:t xml:space="preserve">Under </w:t>
      </w:r>
      <w:hyperlink r:id="rId62" w:history="1">
        <w:r w:rsidR="00A65E65" w:rsidRPr="00DB7F84">
          <w:rPr>
            <w:rStyle w:val="Hyperlink"/>
          </w:rPr>
          <w:t>Sub regulation</w:t>
        </w:r>
        <w:r w:rsidRPr="00DB7F84">
          <w:rPr>
            <w:rStyle w:val="Hyperlink"/>
          </w:rPr>
          <w:t xml:space="preserve"> 2.26B (2) of the Migration Regulations 1994</w:t>
        </w:r>
      </w:hyperlink>
      <w:r w:rsidRPr="00DB7F84">
        <w:t xml:space="preserve">, TRA sets the standards against which </w:t>
      </w:r>
      <w:bookmarkStart w:id="105" w:name="_Toc460492793"/>
      <w:r w:rsidRPr="00DB7F84">
        <w:t>a person’s skills are assessed.</w:t>
      </w:r>
    </w:p>
    <w:p w14:paraId="0AE3AB36" w14:textId="3FFB7FCE" w:rsidR="006B5420" w:rsidRPr="00DA21A3" w:rsidRDefault="00FB5B6A" w:rsidP="00404EE8">
      <w:pPr>
        <w:pStyle w:val="Heading2"/>
        <w:ind w:left="0"/>
      </w:pPr>
      <w:bookmarkStart w:id="106" w:name="_3.1_Locate_A"/>
      <w:bookmarkStart w:id="107" w:name="_To_Locate_A"/>
      <w:bookmarkStart w:id="108" w:name="_Toc443657702"/>
      <w:bookmarkStart w:id="109" w:name="_Toc444088898"/>
      <w:bookmarkStart w:id="110" w:name="_Toc460490148"/>
      <w:bookmarkStart w:id="111" w:name="_Toc460490297"/>
      <w:bookmarkStart w:id="112" w:name="_Toc202252024"/>
      <w:bookmarkStart w:id="113" w:name="_Toc32241031"/>
      <w:bookmarkEnd w:id="106"/>
      <w:bookmarkEnd w:id="107"/>
      <w:bookmarkEnd w:id="108"/>
      <w:bookmarkEnd w:id="109"/>
      <w:bookmarkEnd w:id="110"/>
      <w:bookmarkEnd w:id="111"/>
      <w:r w:rsidRPr="00DA21A3">
        <w:t>3.</w:t>
      </w:r>
      <w:r w:rsidR="00DA21A3" w:rsidRPr="00DA21A3">
        <w:t>8</w:t>
      </w:r>
      <w:r w:rsidR="000E450A" w:rsidRPr="00DA21A3">
        <w:tab/>
      </w:r>
      <w:r w:rsidRPr="00DA21A3">
        <w:t>Complaints</w:t>
      </w:r>
      <w:bookmarkEnd w:id="112"/>
    </w:p>
    <w:p w14:paraId="5B2BFC4D" w14:textId="77777777" w:rsidR="006B5420" w:rsidRPr="00DB7F84" w:rsidRDefault="006B5420" w:rsidP="006B5420">
      <w:pPr>
        <w:pStyle w:val="BodyText1"/>
        <w:spacing w:after="120" w:line="276" w:lineRule="auto"/>
        <w:rPr>
          <w:rFonts w:asciiTheme="minorHAnsi" w:hAnsiTheme="minorHAnsi" w:cstheme="minorHAnsi"/>
          <w:sz w:val="22"/>
          <w:szCs w:val="22"/>
        </w:rPr>
      </w:pPr>
      <w:r w:rsidRPr="00DB7F84">
        <w:rPr>
          <w:rFonts w:asciiTheme="minorHAnsi" w:hAnsiTheme="minorHAnsi" w:cstheme="minorHAnsi"/>
          <w:sz w:val="22"/>
          <w:szCs w:val="22"/>
        </w:rPr>
        <w:t>Complaints about breaches of privacy should be referred to:</w:t>
      </w:r>
    </w:p>
    <w:p w14:paraId="417AECF7"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Privacy Officer</w:t>
      </w:r>
    </w:p>
    <w:p w14:paraId="23E19527"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Legal Services</w:t>
      </w:r>
    </w:p>
    <w:p w14:paraId="2023AF58" w14:textId="10688273"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 xml:space="preserve">Department of </w:t>
      </w:r>
      <w:r w:rsidR="00D721CE">
        <w:rPr>
          <w:rFonts w:asciiTheme="minorHAnsi" w:hAnsiTheme="minorHAnsi" w:cstheme="minorHAnsi"/>
          <w:sz w:val="22"/>
          <w:szCs w:val="22"/>
        </w:rPr>
        <w:t>Employment and Workplace Relations</w:t>
      </w:r>
      <w:r w:rsidRPr="00DB7F84">
        <w:rPr>
          <w:rFonts w:asciiTheme="minorHAnsi" w:hAnsiTheme="minorHAnsi" w:cstheme="minorHAnsi"/>
          <w:sz w:val="22"/>
          <w:szCs w:val="22"/>
        </w:rPr>
        <w:t xml:space="preserve"> </w:t>
      </w:r>
      <w:r w:rsidRPr="00DB7F84">
        <w:rPr>
          <w:rFonts w:asciiTheme="minorHAnsi" w:hAnsiTheme="minorHAnsi" w:cstheme="minorHAnsi"/>
          <w:sz w:val="22"/>
          <w:szCs w:val="22"/>
        </w:rPr>
        <w:br/>
        <w:t>GPO Box 9880</w:t>
      </w:r>
    </w:p>
    <w:p w14:paraId="140A82F6"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CANBERRA ACT 2601</w:t>
      </w:r>
    </w:p>
    <w:p w14:paraId="724ECF7C"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AUSTRALIA</w:t>
      </w:r>
    </w:p>
    <w:p w14:paraId="547ACA1F" w14:textId="518015E1" w:rsidR="006B5420" w:rsidRPr="00DB7F84" w:rsidRDefault="006B5420" w:rsidP="006B5420">
      <w:pPr>
        <w:pStyle w:val="BodyText1"/>
        <w:spacing w:line="276" w:lineRule="auto"/>
        <w:rPr>
          <w:rStyle w:val="Hyperlink"/>
          <w:rFonts w:asciiTheme="minorHAnsi" w:eastAsiaTheme="minorHAnsi" w:hAnsiTheme="minorHAnsi" w:cstheme="minorBidi"/>
          <w:sz w:val="22"/>
          <w:szCs w:val="22"/>
          <w:lang w:eastAsia="en-US"/>
        </w:rPr>
      </w:pPr>
      <w:r w:rsidRPr="00DB7F84">
        <w:rPr>
          <w:rFonts w:asciiTheme="minorHAnsi" w:hAnsiTheme="minorHAnsi" w:cstheme="minorHAnsi"/>
          <w:sz w:val="22"/>
          <w:szCs w:val="22"/>
        </w:rPr>
        <w:t>Email</w:t>
      </w:r>
      <w:r w:rsidRPr="00D20434">
        <w:rPr>
          <w:rFonts w:asciiTheme="minorHAnsi" w:hAnsiTheme="minorHAnsi" w:cstheme="minorHAnsi"/>
          <w:sz w:val="22"/>
          <w:szCs w:val="22"/>
        </w:rPr>
        <w:t>:</w:t>
      </w:r>
      <w:r w:rsidR="00D20434">
        <w:rPr>
          <w:rFonts w:asciiTheme="minorHAnsi" w:hAnsiTheme="minorHAnsi" w:cstheme="minorHAnsi"/>
          <w:sz w:val="22"/>
          <w:szCs w:val="22"/>
        </w:rPr>
        <w:t xml:space="preserve"> </w:t>
      </w:r>
      <w:r w:rsidRPr="00D20434">
        <w:rPr>
          <w:rStyle w:val="Hyperlink"/>
          <w:rFonts w:eastAsiaTheme="minorHAnsi" w:cstheme="minorBidi"/>
          <w:u w:val="none"/>
          <w:lang w:eastAsia="en-US"/>
        </w:rPr>
        <w:t xml:space="preserve"> </w:t>
      </w:r>
      <w:hyperlink r:id="rId63" w:history="1">
        <w:r w:rsidR="007F06AF" w:rsidRPr="00BD5AC8">
          <w:rPr>
            <w:rStyle w:val="Hyperlink"/>
            <w:rFonts w:asciiTheme="minorHAnsi" w:eastAsiaTheme="minorHAnsi" w:hAnsiTheme="minorHAnsi" w:cstheme="minorBidi"/>
            <w:sz w:val="22"/>
            <w:szCs w:val="22"/>
            <w:lang w:eastAsia="en-US"/>
          </w:rPr>
          <w:t>privacy@dewr.gov.au</w:t>
        </w:r>
      </w:hyperlink>
    </w:p>
    <w:p w14:paraId="4E1D03A0" w14:textId="514D18E0" w:rsidR="0024788E" w:rsidRPr="00DA21A3" w:rsidRDefault="0024788E" w:rsidP="00DA21A3">
      <w:pPr>
        <w:pStyle w:val="Heading1"/>
        <w:spacing w:before="240" w:after="240"/>
        <w:ind w:left="119" w:right="208" w:hanging="119"/>
        <w:rPr>
          <w:color w:val="auto"/>
        </w:rPr>
      </w:pPr>
      <w:bookmarkStart w:id="114" w:name="_Toc202252025"/>
      <w:r w:rsidRPr="00DA21A3">
        <w:rPr>
          <w:color w:val="auto"/>
        </w:rPr>
        <w:t xml:space="preserve">Section </w:t>
      </w:r>
      <w:r w:rsidR="006B5420" w:rsidRPr="00DA21A3">
        <w:rPr>
          <w:color w:val="auto"/>
        </w:rPr>
        <w:t>4</w:t>
      </w:r>
      <w:r w:rsidR="008B5BFA" w:rsidRPr="00DA21A3">
        <w:rPr>
          <w:color w:val="auto"/>
        </w:rPr>
        <w:t>.</w:t>
      </w:r>
      <w:r w:rsidRPr="00DA21A3">
        <w:rPr>
          <w:color w:val="auto"/>
        </w:rPr>
        <w:t xml:space="preserve"> Contact Details</w:t>
      </w:r>
      <w:bookmarkEnd w:id="113"/>
      <w:bookmarkEnd w:id="114"/>
    </w:p>
    <w:tbl>
      <w:tblPr>
        <w:tblStyle w:val="TableGrid"/>
        <w:tblW w:w="8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6"/>
        <w:gridCol w:w="7352"/>
      </w:tblGrid>
      <w:tr w:rsidR="008F41A8" w:rsidRPr="00DB7F84" w14:paraId="43751A98" w14:textId="77777777" w:rsidTr="0010797A">
        <w:tc>
          <w:tcPr>
            <w:tcW w:w="1636" w:type="dxa"/>
          </w:tcPr>
          <w:p w14:paraId="4DA9EAF1" w14:textId="15C025B1" w:rsidR="0024788E" w:rsidRPr="00DB7F84" w:rsidRDefault="006B5420" w:rsidP="00D90B6A">
            <w:pPr>
              <w:pStyle w:val="BodyText1"/>
              <w:spacing w:after="120" w:line="276" w:lineRule="auto"/>
              <w:rPr>
                <w:rStyle w:val="Strong"/>
                <w:rFonts w:asciiTheme="minorHAnsi" w:hAnsiTheme="minorHAnsi" w:cstheme="minorHAnsi"/>
                <w:b w:val="0"/>
                <w:color w:val="auto"/>
                <w:sz w:val="22"/>
                <w:szCs w:val="22"/>
              </w:rPr>
            </w:pPr>
            <w:bookmarkStart w:id="115" w:name="_Toc290017634"/>
            <w:r w:rsidRPr="00DB7F84">
              <w:rPr>
                <w:rStyle w:val="Strong"/>
                <w:rFonts w:asciiTheme="minorHAnsi" w:hAnsiTheme="minorHAnsi" w:cstheme="minorHAnsi"/>
                <w:b w:val="0"/>
                <w:color w:val="auto"/>
                <w:sz w:val="22"/>
                <w:szCs w:val="22"/>
              </w:rPr>
              <w:t>Enquiries</w:t>
            </w:r>
          </w:p>
        </w:tc>
        <w:tc>
          <w:tcPr>
            <w:tcW w:w="7352" w:type="dxa"/>
          </w:tcPr>
          <w:p w14:paraId="0AA6FE44" w14:textId="114C1C3B" w:rsidR="0024788E" w:rsidRPr="00D20434" w:rsidRDefault="008A15D6" w:rsidP="00D90B6A">
            <w:pPr>
              <w:spacing w:line="276" w:lineRule="auto"/>
              <w:rPr>
                <w:rStyle w:val="Strong"/>
                <w:rFonts w:eastAsiaTheme="majorEastAsia" w:cstheme="minorHAnsi"/>
                <w:b w:val="0"/>
                <w:color w:val="auto"/>
              </w:rPr>
            </w:pPr>
            <w:hyperlink r:id="rId64" w:history="1">
              <w:r w:rsidRPr="004D6CB3">
                <w:rPr>
                  <w:rStyle w:val="Hyperlink"/>
                  <w:rFonts w:eastAsiaTheme="majorEastAsia" w:cstheme="minorHAnsi"/>
                  <w:spacing w:val="5"/>
                </w:rPr>
                <w:t>traenquiries@</w:t>
              </w:r>
              <w:r w:rsidR="00031CD6" w:rsidRPr="004D6CB3">
                <w:rPr>
                  <w:rStyle w:val="Hyperlink"/>
                  <w:rFonts w:eastAsiaTheme="majorEastAsia" w:cstheme="minorHAnsi"/>
                  <w:spacing w:val="5"/>
                </w:rPr>
                <w:t>dewr</w:t>
              </w:r>
              <w:r w:rsidRPr="004D6CB3">
                <w:rPr>
                  <w:rStyle w:val="Hyperlink"/>
                  <w:rFonts w:eastAsiaTheme="majorEastAsia" w:cstheme="minorHAnsi"/>
                  <w:spacing w:val="5"/>
                </w:rPr>
                <w:t>.gov.au</w:t>
              </w:r>
            </w:hyperlink>
          </w:p>
        </w:tc>
      </w:tr>
      <w:tr w:rsidR="008F41A8" w:rsidRPr="00DB7F84" w14:paraId="6E53D465" w14:textId="77777777" w:rsidTr="0010797A">
        <w:tc>
          <w:tcPr>
            <w:tcW w:w="1636" w:type="dxa"/>
          </w:tcPr>
          <w:p w14:paraId="7E8A1347" w14:textId="327A7B2B" w:rsidR="0024788E" w:rsidRPr="00DB7F84" w:rsidRDefault="0024788E" w:rsidP="00D90B6A">
            <w:pPr>
              <w:pStyle w:val="BodyText1"/>
              <w:spacing w:after="120" w:line="276" w:lineRule="auto"/>
              <w:rPr>
                <w:rStyle w:val="Strong"/>
                <w:rFonts w:asciiTheme="minorHAnsi" w:hAnsiTheme="minorHAnsi" w:cstheme="minorHAnsi"/>
                <w:b w:val="0"/>
                <w:color w:val="auto"/>
                <w:sz w:val="22"/>
                <w:szCs w:val="22"/>
              </w:rPr>
            </w:pPr>
            <w:r w:rsidRPr="00DB7F84">
              <w:rPr>
                <w:rStyle w:val="Strong"/>
                <w:rFonts w:asciiTheme="minorHAnsi" w:hAnsiTheme="minorHAnsi" w:cstheme="minorHAnsi"/>
                <w:b w:val="0"/>
                <w:color w:val="auto"/>
                <w:sz w:val="22"/>
                <w:szCs w:val="22"/>
              </w:rPr>
              <w:t>Web</w:t>
            </w:r>
            <w:r w:rsidR="006B5420" w:rsidRPr="00DB7F84">
              <w:rPr>
                <w:rStyle w:val="Strong"/>
                <w:rFonts w:asciiTheme="minorHAnsi" w:hAnsiTheme="minorHAnsi" w:cstheme="minorHAnsi"/>
                <w:b w:val="0"/>
                <w:color w:val="auto"/>
                <w:sz w:val="22"/>
                <w:szCs w:val="22"/>
              </w:rPr>
              <w:t>site</w:t>
            </w:r>
          </w:p>
        </w:tc>
        <w:tc>
          <w:tcPr>
            <w:tcW w:w="7352" w:type="dxa"/>
          </w:tcPr>
          <w:p w14:paraId="121297BC" w14:textId="77777777" w:rsidR="0024788E" w:rsidRPr="00D20434" w:rsidRDefault="0024788E" w:rsidP="0010797A">
            <w:pPr>
              <w:rPr>
                <w:rFonts w:cstheme="minorHAnsi"/>
              </w:rPr>
            </w:pPr>
            <w:hyperlink r:id="rId65" w:history="1">
              <w:r w:rsidRPr="00D20434">
                <w:rPr>
                  <w:rStyle w:val="Hyperlink"/>
                  <w:rFonts w:ascii="Calibri" w:hAnsi="Calibri"/>
                  <w:lang w:val="en-AU"/>
                </w:rPr>
                <w:t>www.tradesrecognitionaustralia.gov.au</w:t>
              </w:r>
            </w:hyperlink>
            <w:r w:rsidRPr="00D20434">
              <w:rPr>
                <w:rFonts w:cstheme="minorHAnsi"/>
              </w:rPr>
              <w:t xml:space="preserve"> </w:t>
            </w:r>
          </w:p>
        </w:tc>
      </w:tr>
    </w:tbl>
    <w:p w14:paraId="6A36AA68" w14:textId="12FBB6D9" w:rsidR="0079197E" w:rsidRPr="00DA21A3" w:rsidRDefault="0079197E" w:rsidP="00DA21A3">
      <w:pPr>
        <w:pStyle w:val="Heading1"/>
        <w:spacing w:before="240" w:after="240"/>
        <w:ind w:left="119" w:right="208" w:hanging="119"/>
        <w:rPr>
          <w:color w:val="auto"/>
        </w:rPr>
      </w:pPr>
      <w:bookmarkStart w:id="116" w:name="_Toc202252026"/>
      <w:bookmarkEnd w:id="105"/>
      <w:bookmarkEnd w:id="115"/>
      <w:r w:rsidRPr="00DA21A3">
        <w:rPr>
          <w:color w:val="auto"/>
        </w:rPr>
        <w:t>Section 5. Glossary</w:t>
      </w:r>
      <w:bookmarkEnd w:id="116"/>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6520"/>
      </w:tblGrid>
      <w:tr w:rsidR="0079197E" w:rsidRPr="00DB7F84" w14:paraId="6501AC38" w14:textId="77777777" w:rsidTr="003E7566">
        <w:trPr>
          <w:tblHeader/>
        </w:trPr>
        <w:tc>
          <w:tcPr>
            <w:tcW w:w="2836" w:type="dxa"/>
            <w:shd w:val="clear" w:color="auto" w:fill="244061" w:themeFill="accent1" w:themeFillShade="80"/>
          </w:tcPr>
          <w:p w14:paraId="3F3696BB" w14:textId="77777777" w:rsidR="0079197E" w:rsidRPr="00DB7F84" w:rsidRDefault="0079197E" w:rsidP="003E7566">
            <w:pPr>
              <w:rPr>
                <w:rFonts w:eastAsia="Times New Roman" w:cstheme="minorHAnsi"/>
                <w:sz w:val="24"/>
                <w:szCs w:val="24"/>
              </w:rPr>
            </w:pPr>
            <w:proofErr w:type="gramStart"/>
            <w:r w:rsidRPr="00DB7F84">
              <w:rPr>
                <w:rFonts w:eastAsia="Times New Roman" w:cstheme="minorHAnsi"/>
                <w:sz w:val="24"/>
                <w:szCs w:val="24"/>
              </w:rPr>
              <w:t>Term</w:t>
            </w:r>
            <w:proofErr w:type="gramEnd"/>
            <w:r w:rsidRPr="00DB7F84">
              <w:rPr>
                <w:rFonts w:eastAsia="Times New Roman" w:cstheme="minorHAnsi"/>
                <w:sz w:val="24"/>
                <w:szCs w:val="24"/>
              </w:rPr>
              <w:t xml:space="preserve"> used in Guidelines</w:t>
            </w:r>
          </w:p>
        </w:tc>
        <w:tc>
          <w:tcPr>
            <w:tcW w:w="6520" w:type="dxa"/>
            <w:shd w:val="clear" w:color="auto" w:fill="244061" w:themeFill="accent1" w:themeFillShade="80"/>
          </w:tcPr>
          <w:p w14:paraId="2C416D0F" w14:textId="77777777" w:rsidR="0079197E" w:rsidRPr="00DB7F84" w:rsidRDefault="0079197E" w:rsidP="003E7566">
            <w:pPr>
              <w:rPr>
                <w:rFonts w:eastAsia="Times New Roman" w:cstheme="minorHAnsi"/>
                <w:sz w:val="24"/>
                <w:szCs w:val="24"/>
              </w:rPr>
            </w:pPr>
            <w:r w:rsidRPr="00DB7F84">
              <w:rPr>
                <w:rFonts w:eastAsia="Times New Roman" w:cstheme="minorHAnsi"/>
                <w:sz w:val="24"/>
                <w:szCs w:val="24"/>
              </w:rPr>
              <w:t>Definition</w:t>
            </w:r>
          </w:p>
        </w:tc>
      </w:tr>
      <w:tr w:rsidR="0079197E" w:rsidRPr="00DB7F84" w14:paraId="025826A0" w14:textId="77777777" w:rsidTr="003E7566">
        <w:trPr>
          <w:trHeight w:val="302"/>
        </w:trPr>
        <w:tc>
          <w:tcPr>
            <w:tcW w:w="2836" w:type="dxa"/>
          </w:tcPr>
          <w:p w14:paraId="0C38BD09" w14:textId="52DFFB40" w:rsidR="0079197E" w:rsidRPr="00DB7F84" w:rsidRDefault="0058428F" w:rsidP="003E7566">
            <w:pPr>
              <w:rPr>
                <w:rFonts w:eastAsia="Times New Roman" w:cstheme="minorHAnsi"/>
              </w:rPr>
            </w:pPr>
            <w:r w:rsidRPr="00DB7F84">
              <w:rPr>
                <w:rFonts w:eastAsia="Times New Roman" w:cstheme="minorHAnsi"/>
              </w:rPr>
              <w:t>A</w:t>
            </w:r>
            <w:r w:rsidR="0079197E" w:rsidRPr="00DB7F84">
              <w:rPr>
                <w:rFonts w:eastAsia="Times New Roman" w:cstheme="minorHAnsi"/>
              </w:rPr>
              <w:t xml:space="preserve">pplicant </w:t>
            </w:r>
          </w:p>
        </w:tc>
        <w:tc>
          <w:tcPr>
            <w:tcW w:w="6520" w:type="dxa"/>
          </w:tcPr>
          <w:p w14:paraId="77B8A9D4" w14:textId="01E9C97C"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 xml:space="preserve">A person who </w:t>
            </w:r>
            <w:proofErr w:type="gramStart"/>
            <w:r w:rsidRPr="00DB7F84">
              <w:rPr>
                <w:rFonts w:asciiTheme="minorHAnsi" w:eastAsiaTheme="majorEastAsia" w:hAnsiTheme="minorHAnsi" w:cstheme="minorHAnsi"/>
                <w:sz w:val="22"/>
                <w:szCs w:val="22"/>
              </w:rPr>
              <w:t>submits an application</w:t>
            </w:r>
            <w:proofErr w:type="gramEnd"/>
            <w:r w:rsidRPr="00DB7F84">
              <w:rPr>
                <w:rFonts w:asciiTheme="minorHAnsi" w:eastAsiaTheme="majorEastAsia" w:hAnsiTheme="minorHAnsi" w:cstheme="minorHAnsi"/>
                <w:sz w:val="22"/>
                <w:szCs w:val="22"/>
              </w:rPr>
              <w:t xml:space="preserve"> to the Offshore</w:t>
            </w:r>
            <w:r w:rsidR="002247D3">
              <w:rPr>
                <w:rFonts w:asciiTheme="minorHAnsi" w:eastAsiaTheme="majorEastAsia" w:hAnsiTheme="minorHAnsi" w:cstheme="minorHAnsi"/>
                <w:sz w:val="22"/>
                <w:szCs w:val="22"/>
              </w:rPr>
              <w:t xml:space="preserve"> Skills Assessment</w:t>
            </w:r>
            <w:r w:rsidRPr="00DB7F84">
              <w:rPr>
                <w:rFonts w:asciiTheme="minorHAnsi" w:eastAsiaTheme="majorEastAsia" w:hAnsiTheme="minorHAnsi" w:cstheme="minorHAnsi"/>
                <w:sz w:val="22"/>
                <w:szCs w:val="22"/>
              </w:rPr>
              <w:t xml:space="preserve"> </w:t>
            </w:r>
            <w:r w:rsidR="00A96454" w:rsidRPr="00DB7F84">
              <w:rPr>
                <w:rFonts w:asciiTheme="minorHAnsi" w:eastAsiaTheme="majorEastAsia" w:hAnsiTheme="minorHAnsi" w:cstheme="minorHAnsi"/>
                <w:sz w:val="22"/>
                <w:szCs w:val="22"/>
              </w:rPr>
              <w:t>Program</w:t>
            </w:r>
          </w:p>
        </w:tc>
      </w:tr>
      <w:tr w:rsidR="0079197E" w:rsidRPr="00DB7F84" w14:paraId="7F0145D8" w14:textId="77777777" w:rsidTr="003E7566">
        <w:trPr>
          <w:trHeight w:val="302"/>
        </w:trPr>
        <w:tc>
          <w:tcPr>
            <w:tcW w:w="2836" w:type="dxa"/>
          </w:tcPr>
          <w:p w14:paraId="0ACE7E4D" w14:textId="77777777" w:rsidR="0079197E" w:rsidRPr="00DB7F84" w:rsidRDefault="0079197E" w:rsidP="003E7566">
            <w:pPr>
              <w:rPr>
                <w:rFonts w:eastAsia="Times New Roman" w:cstheme="minorHAnsi"/>
              </w:rPr>
            </w:pPr>
            <w:r w:rsidRPr="00DB7F84">
              <w:rPr>
                <w:rFonts w:eastAsia="Times New Roman" w:cstheme="minorHAnsi"/>
              </w:rPr>
              <w:t>Australian Training Package</w:t>
            </w:r>
          </w:p>
        </w:tc>
        <w:tc>
          <w:tcPr>
            <w:tcW w:w="6520" w:type="dxa"/>
          </w:tcPr>
          <w:p w14:paraId="2ED00FF7" w14:textId="7A8544A9" w:rsidR="00A4511C" w:rsidRPr="00DB7F84" w:rsidRDefault="0079197E" w:rsidP="003E7566">
            <w:pPr>
              <w:pStyle w:val="NormalWeb"/>
              <w:spacing w:after="120"/>
              <w:rPr>
                <w:rFonts w:asciiTheme="minorHAnsi" w:eastAsiaTheme="majorEastAsia" w:hAnsiTheme="minorHAnsi" w:cstheme="minorHAnsi"/>
                <w:color w:val="000000" w:themeColor="text1"/>
                <w:sz w:val="22"/>
                <w:szCs w:val="22"/>
              </w:rPr>
            </w:pPr>
            <w:r w:rsidRPr="00DB7F84">
              <w:rPr>
                <w:rFonts w:asciiTheme="minorHAnsi" w:eastAsiaTheme="majorEastAsia" w:hAnsiTheme="minorHAnsi" w:cstheme="minorHAnsi"/>
                <w:color w:val="000000" w:themeColor="text1"/>
                <w:sz w:val="22"/>
                <w:szCs w:val="22"/>
              </w:rPr>
              <w:t xml:space="preserve">A set of nationally endorsed </w:t>
            </w:r>
            <w:r w:rsidR="00E63206" w:rsidRPr="00DB7F84">
              <w:rPr>
                <w:rFonts w:asciiTheme="minorHAnsi" w:eastAsiaTheme="majorEastAsia" w:hAnsiTheme="minorHAnsi" w:cstheme="minorHAnsi"/>
                <w:color w:val="000000" w:themeColor="text1"/>
                <w:sz w:val="22"/>
                <w:szCs w:val="22"/>
              </w:rPr>
              <w:t>S</w:t>
            </w:r>
            <w:r w:rsidRPr="00DB7F84">
              <w:rPr>
                <w:rFonts w:asciiTheme="minorHAnsi" w:eastAsiaTheme="majorEastAsia" w:hAnsiTheme="minorHAnsi" w:cstheme="minorHAnsi"/>
                <w:color w:val="000000" w:themeColor="text1"/>
                <w:sz w:val="22"/>
                <w:szCs w:val="22"/>
              </w:rPr>
              <w:t>tandards and qualifications developed by industry to ensure quality training outcomes to meet current and emerging vocational skill needs</w:t>
            </w:r>
          </w:p>
        </w:tc>
      </w:tr>
      <w:tr w:rsidR="0079197E" w:rsidRPr="00DB7F84" w14:paraId="7E3BC4AD" w14:textId="77777777" w:rsidTr="003E7566">
        <w:trPr>
          <w:trHeight w:val="302"/>
        </w:trPr>
        <w:tc>
          <w:tcPr>
            <w:tcW w:w="2836" w:type="dxa"/>
          </w:tcPr>
          <w:p w14:paraId="6EE1593A" w14:textId="6FD45177" w:rsidR="0079197E" w:rsidRPr="00DB7F84" w:rsidRDefault="0058428F" w:rsidP="003E7566">
            <w:pPr>
              <w:rPr>
                <w:rFonts w:eastAsia="Times New Roman" w:cstheme="minorHAnsi"/>
              </w:rPr>
            </w:pPr>
            <w:r w:rsidRPr="00DB7F84">
              <w:rPr>
                <w:rFonts w:eastAsia="Times New Roman" w:cstheme="minorHAnsi"/>
              </w:rPr>
              <w:t>C</w:t>
            </w:r>
            <w:r w:rsidR="0079197E" w:rsidRPr="00DB7F84">
              <w:rPr>
                <w:rFonts w:eastAsia="Times New Roman" w:cstheme="minorHAnsi"/>
              </w:rPr>
              <w:t xml:space="preserve">urrent, identified Australian occupational </w:t>
            </w:r>
            <w:proofErr w:type="spellStart"/>
            <w:r w:rsidRPr="00DB7F84">
              <w:rPr>
                <w:rFonts w:eastAsia="Times New Roman" w:cstheme="minorHAnsi"/>
              </w:rPr>
              <w:t>l</w:t>
            </w:r>
            <w:r w:rsidR="00404EE8">
              <w:rPr>
                <w:rFonts w:eastAsia="Times New Roman" w:cstheme="minorHAnsi"/>
              </w:rPr>
              <w:t>icence</w:t>
            </w:r>
            <w:proofErr w:type="spellEnd"/>
            <w:r w:rsidR="0079197E" w:rsidRPr="00DB7F84">
              <w:rPr>
                <w:rFonts w:eastAsia="Times New Roman" w:cstheme="minorHAnsi"/>
              </w:rPr>
              <w:t xml:space="preserve"> </w:t>
            </w:r>
          </w:p>
        </w:tc>
        <w:tc>
          <w:tcPr>
            <w:tcW w:w="6520" w:type="dxa"/>
          </w:tcPr>
          <w:p w14:paraId="562901ED" w14:textId="2317517A"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The registration, certificate or other form of authorisation required under law to perform work, that has been issued by the appropriate Australian licensing authority and is relevant to the nominated occupation</w:t>
            </w:r>
          </w:p>
        </w:tc>
      </w:tr>
      <w:tr w:rsidR="008D149E" w:rsidRPr="00DB7F84" w14:paraId="5AFE3F1A" w14:textId="77777777" w:rsidTr="003E7566">
        <w:trPr>
          <w:trHeight w:val="1270"/>
        </w:trPr>
        <w:tc>
          <w:tcPr>
            <w:tcW w:w="2836" w:type="dxa"/>
          </w:tcPr>
          <w:p w14:paraId="55F50A0C" w14:textId="1FF12CF4" w:rsidR="008D149E" w:rsidRPr="00DB7F84" w:rsidRDefault="008D149E" w:rsidP="008D149E">
            <w:pPr>
              <w:rPr>
                <w:rFonts w:eastAsia="Times New Roman" w:cstheme="minorHAnsi"/>
              </w:rPr>
            </w:pPr>
            <w:r w:rsidRPr="00DB7F84">
              <w:rPr>
                <w:rFonts w:eastAsia="Times New Roman" w:cstheme="minorHAnsi"/>
              </w:rPr>
              <w:t>Decision ready</w:t>
            </w:r>
          </w:p>
        </w:tc>
        <w:tc>
          <w:tcPr>
            <w:tcW w:w="6520" w:type="dxa"/>
          </w:tcPr>
          <w:p w14:paraId="088CFBC2" w14:textId="77777777" w:rsidR="008D149E" w:rsidRPr="00DB7F84" w:rsidRDefault="008D149E" w:rsidP="008D149E">
            <w:pPr>
              <w:widowControl/>
              <w:spacing w:after="120"/>
              <w:rPr>
                <w:rFonts w:cstheme="minorHAnsi"/>
              </w:rPr>
            </w:pPr>
            <w:r w:rsidRPr="00DB7F84">
              <w:rPr>
                <w:rFonts w:cstheme="minorHAnsi"/>
              </w:rPr>
              <w:t>All documents requested by the TRA</w:t>
            </w:r>
            <w:r w:rsidRPr="00DB7F84">
              <w:rPr>
                <w:rFonts w:cstheme="minorHAnsi"/>
              </w:rPr>
              <w:noBreakHyphen/>
              <w:t>approved RTO are provided when an application is lodged and conform to the format requested.</w:t>
            </w:r>
          </w:p>
          <w:p w14:paraId="6AFBDA9A" w14:textId="23A2FC99" w:rsidR="008D149E" w:rsidRPr="00DB7F84" w:rsidRDefault="008D149E" w:rsidP="008D149E">
            <w:pPr>
              <w:widowControl/>
              <w:spacing w:after="120"/>
              <w:rPr>
                <w:rFonts w:eastAsiaTheme="majorEastAsia" w:cstheme="minorHAnsi"/>
              </w:rPr>
            </w:pPr>
            <w:r w:rsidRPr="00DB7F84">
              <w:rPr>
                <w:rFonts w:cstheme="minorHAnsi"/>
              </w:rPr>
              <w:t>Employment statements conform to the requirements set out in Section 3.3.</w:t>
            </w:r>
          </w:p>
        </w:tc>
      </w:tr>
      <w:tr w:rsidR="0079197E" w:rsidRPr="00DB7F84" w14:paraId="1585412D" w14:textId="77777777" w:rsidTr="003E7566">
        <w:trPr>
          <w:trHeight w:val="1270"/>
        </w:trPr>
        <w:tc>
          <w:tcPr>
            <w:tcW w:w="2836" w:type="dxa"/>
          </w:tcPr>
          <w:p w14:paraId="66C7BDB5" w14:textId="14612E0D" w:rsidR="0079197E" w:rsidRPr="00DB7F84" w:rsidRDefault="0079197E" w:rsidP="003E7566">
            <w:pPr>
              <w:rPr>
                <w:rFonts w:eastAsia="Times New Roman" w:cstheme="minorHAnsi"/>
              </w:rPr>
            </w:pPr>
            <w:r w:rsidRPr="00DB7F84">
              <w:rPr>
                <w:rFonts w:eastAsia="Times New Roman" w:cstheme="minorHAnsi"/>
              </w:rPr>
              <w:lastRenderedPageBreak/>
              <w:t xml:space="preserve">Department of </w:t>
            </w:r>
            <w:r w:rsidR="00B375E1">
              <w:rPr>
                <w:rFonts w:eastAsia="Times New Roman" w:cstheme="minorHAnsi"/>
              </w:rPr>
              <w:t>Employment and Workplace Relations</w:t>
            </w:r>
          </w:p>
        </w:tc>
        <w:tc>
          <w:tcPr>
            <w:tcW w:w="6520" w:type="dxa"/>
          </w:tcPr>
          <w:p w14:paraId="17C5ACDC" w14:textId="550FFBB9" w:rsidR="0079197E" w:rsidRPr="00DB7F84" w:rsidRDefault="007962DE" w:rsidP="003E7566">
            <w:pPr>
              <w:pStyle w:val="NormalWeb"/>
              <w:spacing w:after="120"/>
              <w:rPr>
                <w:rFonts w:asciiTheme="minorHAnsi" w:eastAsiaTheme="majorEastAsia" w:hAnsiTheme="minorHAnsi" w:cstheme="minorHAnsi"/>
                <w:sz w:val="22"/>
                <w:szCs w:val="22"/>
              </w:rPr>
            </w:pPr>
            <w:r w:rsidRPr="007962DE">
              <w:rPr>
                <w:rFonts w:asciiTheme="minorHAnsi" w:hAnsiTheme="minorHAnsi" w:cstheme="minorHAnsi"/>
                <w:sz w:val="22"/>
                <w:szCs w:val="22"/>
              </w:rPr>
              <w:t>The Department of Employment and Workplace Relations contributes to Australia's economic prosperity and social wellbeing by enabling access to quality skills, training and employment to support Australians find secure work in fair, productive and safe workplaces.</w:t>
            </w:r>
          </w:p>
        </w:tc>
      </w:tr>
      <w:tr w:rsidR="0079197E" w:rsidRPr="00DB7F84" w14:paraId="5CC4E9E8" w14:textId="77777777" w:rsidTr="003E7566">
        <w:trPr>
          <w:trHeight w:val="530"/>
        </w:trPr>
        <w:tc>
          <w:tcPr>
            <w:tcW w:w="2836" w:type="dxa"/>
          </w:tcPr>
          <w:p w14:paraId="3422193D" w14:textId="7A7BC48E" w:rsidR="0079197E" w:rsidRPr="00DB7F84" w:rsidRDefault="0079197E" w:rsidP="003E7566">
            <w:pPr>
              <w:rPr>
                <w:rFonts w:eastAsia="Times New Roman" w:cstheme="minorHAnsi"/>
              </w:rPr>
            </w:pPr>
            <w:r w:rsidRPr="00DB7F84">
              <w:rPr>
                <w:rFonts w:eastAsia="Times New Roman" w:cstheme="minorHAnsi"/>
              </w:rPr>
              <w:t>Department of Home Affairs</w:t>
            </w:r>
          </w:p>
        </w:tc>
        <w:tc>
          <w:tcPr>
            <w:tcW w:w="6520" w:type="dxa"/>
          </w:tcPr>
          <w:p w14:paraId="1B2F145A" w14:textId="77777777" w:rsidR="0079197E" w:rsidRPr="00DB7F84" w:rsidRDefault="0079197E" w:rsidP="003E7566">
            <w:pPr>
              <w:rPr>
                <w:rFonts w:cstheme="minorHAnsi"/>
              </w:rPr>
            </w:pPr>
            <w:r w:rsidRPr="00DB7F84">
              <w:rPr>
                <w:rFonts w:cstheme="minorHAnsi"/>
              </w:rPr>
              <w:t xml:space="preserve">Home Affairs has responsibility for administering the </w:t>
            </w:r>
            <w:r w:rsidRPr="00DB7F84">
              <w:rPr>
                <w:rFonts w:cstheme="minorHAnsi"/>
                <w:i/>
              </w:rPr>
              <w:t xml:space="preserve">Migration Act 1958 </w:t>
            </w:r>
            <w:r w:rsidRPr="00DB7F84">
              <w:rPr>
                <w:rFonts w:cstheme="minorHAnsi"/>
              </w:rPr>
              <w:t>and associated Regulations.</w:t>
            </w:r>
          </w:p>
          <w:p w14:paraId="782C7657" w14:textId="6F306C01" w:rsidR="0079197E" w:rsidRPr="00DB7F84" w:rsidRDefault="0079197E" w:rsidP="003E7566">
            <w:pPr>
              <w:rPr>
                <w:rFonts w:cstheme="minorHAnsi"/>
              </w:rPr>
            </w:pPr>
            <w:r w:rsidRPr="00DB7F84">
              <w:rPr>
                <w:rFonts w:cstheme="minorHAnsi"/>
              </w:rPr>
              <w:t>Home Affairs works in conjunction with the Department of Employment</w:t>
            </w:r>
            <w:r w:rsidR="00287DAC">
              <w:rPr>
                <w:rFonts w:cstheme="minorHAnsi"/>
              </w:rPr>
              <w:t xml:space="preserve"> and Workplace Relations</w:t>
            </w:r>
            <w:r w:rsidRPr="00DB7F84">
              <w:rPr>
                <w:rFonts w:cstheme="minorHAnsi"/>
              </w:rPr>
              <w:t xml:space="preserve"> to deliver skilled trades/technical people and professionals to Australia through the skilled migration program.</w:t>
            </w:r>
          </w:p>
        </w:tc>
      </w:tr>
      <w:tr w:rsidR="0079197E" w:rsidRPr="00DB7F84" w14:paraId="095BAA37" w14:textId="77777777" w:rsidTr="003E7566">
        <w:trPr>
          <w:trHeight w:val="862"/>
        </w:trPr>
        <w:tc>
          <w:tcPr>
            <w:tcW w:w="2836" w:type="dxa"/>
          </w:tcPr>
          <w:p w14:paraId="094E3E54" w14:textId="05444FF1" w:rsidR="0079197E" w:rsidRPr="00DB7F84" w:rsidRDefault="001C449A" w:rsidP="003E7566">
            <w:pPr>
              <w:rPr>
                <w:rFonts w:eastAsia="Times New Roman" w:cstheme="minorHAnsi"/>
              </w:rPr>
            </w:pPr>
            <w:proofErr w:type="spellStart"/>
            <w:r w:rsidRPr="00DB7F84">
              <w:rPr>
                <w:rFonts w:eastAsia="Times New Roman" w:cstheme="minorHAnsi"/>
              </w:rPr>
              <w:t>L</w:t>
            </w:r>
            <w:r w:rsidR="00404EE8">
              <w:rPr>
                <w:rFonts w:eastAsia="Times New Roman" w:cstheme="minorHAnsi"/>
              </w:rPr>
              <w:t>icence</w:t>
            </w:r>
            <w:r w:rsidR="0079197E" w:rsidRPr="00DB7F84">
              <w:rPr>
                <w:rFonts w:eastAsia="Times New Roman" w:cstheme="minorHAnsi"/>
              </w:rPr>
              <w:t>d</w:t>
            </w:r>
            <w:proofErr w:type="spellEnd"/>
            <w:r w:rsidR="0079197E" w:rsidRPr="00DB7F84">
              <w:rPr>
                <w:rFonts w:eastAsia="Times New Roman" w:cstheme="minorHAnsi"/>
              </w:rPr>
              <w:t xml:space="preserve"> occupations</w:t>
            </w:r>
          </w:p>
        </w:tc>
        <w:tc>
          <w:tcPr>
            <w:tcW w:w="6520" w:type="dxa"/>
          </w:tcPr>
          <w:p w14:paraId="19B9D637" w14:textId="3BC87259" w:rsidR="0079197E" w:rsidRPr="00DB7F84" w:rsidRDefault="0079197E" w:rsidP="003E7566">
            <w:pPr>
              <w:rPr>
                <w:rFonts w:cstheme="minorHAnsi"/>
              </w:rPr>
            </w:pPr>
            <w:r w:rsidRPr="00DB7F84">
              <w:rPr>
                <w:rFonts w:cstheme="minorHAnsi"/>
              </w:rPr>
              <w:t>The occupations of Airconditioning and Refrigeration Mechanic, Electrician (General), Electrician (Special Class) and Plumber (General)</w:t>
            </w:r>
          </w:p>
        </w:tc>
      </w:tr>
      <w:tr w:rsidR="0079197E" w:rsidRPr="00DB7F84" w14:paraId="06A704E0" w14:textId="77777777" w:rsidTr="003E7566">
        <w:trPr>
          <w:trHeight w:val="862"/>
        </w:trPr>
        <w:tc>
          <w:tcPr>
            <w:tcW w:w="2836" w:type="dxa"/>
          </w:tcPr>
          <w:p w14:paraId="1C9DB63B" w14:textId="2BE2F9E2" w:rsidR="0079197E" w:rsidRPr="00DB7F84" w:rsidRDefault="001C449A" w:rsidP="003E7566">
            <w:pPr>
              <w:rPr>
                <w:rFonts w:eastAsia="Times New Roman" w:cstheme="minorHAnsi"/>
              </w:rPr>
            </w:pPr>
            <w:r w:rsidRPr="00DB7F84">
              <w:rPr>
                <w:rFonts w:eastAsia="Times New Roman" w:cstheme="minorHAnsi"/>
              </w:rPr>
              <w:t>M</w:t>
            </w:r>
            <w:r w:rsidR="0079197E" w:rsidRPr="00DB7F84">
              <w:rPr>
                <w:rFonts w:eastAsia="Times New Roman" w:cstheme="minorHAnsi"/>
              </w:rPr>
              <w:t>igration agent</w:t>
            </w:r>
          </w:p>
          <w:p w14:paraId="6964BC63" w14:textId="77777777" w:rsidR="0079197E" w:rsidRPr="00DB7F84" w:rsidRDefault="0079197E" w:rsidP="003E7566">
            <w:pPr>
              <w:rPr>
                <w:rFonts w:eastAsia="Times New Roman" w:cstheme="minorHAnsi"/>
              </w:rPr>
            </w:pPr>
          </w:p>
        </w:tc>
        <w:tc>
          <w:tcPr>
            <w:tcW w:w="6520" w:type="dxa"/>
          </w:tcPr>
          <w:p w14:paraId="589C22B1" w14:textId="77777777" w:rsidR="0079197E" w:rsidRPr="00DB7F84" w:rsidRDefault="0079197E" w:rsidP="003E7566">
            <w:pPr>
              <w:rPr>
                <w:rFonts w:cstheme="minorHAnsi"/>
              </w:rPr>
            </w:pPr>
            <w:r w:rsidRPr="00DB7F84">
              <w:rPr>
                <w:rFonts w:cstheme="minorHAnsi"/>
              </w:rPr>
              <w:t>In Australia, people who want to provide immigration assistance must be registered with the Office of the Migration Agents Registration Authority.</w:t>
            </w:r>
          </w:p>
          <w:p w14:paraId="78EBBC62" w14:textId="77777777" w:rsidR="0079197E" w:rsidRPr="00DB7F84" w:rsidRDefault="0079197E" w:rsidP="003E7566">
            <w:pPr>
              <w:rPr>
                <w:rFonts w:cstheme="minorHAnsi"/>
              </w:rPr>
            </w:pPr>
            <w:r w:rsidRPr="00DB7F84">
              <w:rPr>
                <w:rFonts w:cstheme="minorHAnsi"/>
              </w:rPr>
              <w:t xml:space="preserve">A registered migration agent can use their knowledge of Australia’s migration procedures to offer advice or assistance to a person wishing to obtain a visa to enter or remain in Australia. They can also assist people who are nominating or sponsoring prospective visa applicants. </w:t>
            </w:r>
          </w:p>
        </w:tc>
      </w:tr>
      <w:tr w:rsidR="0079197E" w:rsidRPr="00DB7F84" w14:paraId="2E04FF29" w14:textId="77777777" w:rsidTr="003E7566">
        <w:trPr>
          <w:trHeight w:val="361"/>
        </w:trPr>
        <w:tc>
          <w:tcPr>
            <w:tcW w:w="2836" w:type="dxa"/>
          </w:tcPr>
          <w:p w14:paraId="5072AFDC" w14:textId="77777777" w:rsidR="0079197E" w:rsidRPr="00DB7F84" w:rsidRDefault="0079197E" w:rsidP="003E7566">
            <w:pPr>
              <w:rPr>
                <w:rFonts w:eastAsia="Times New Roman" w:cstheme="minorHAnsi"/>
              </w:rPr>
            </w:pPr>
            <w:r w:rsidRPr="00DB7F84">
              <w:rPr>
                <w:rFonts w:eastAsia="Times New Roman" w:cstheme="minorHAnsi"/>
              </w:rPr>
              <w:t>Countries/SARS and regions</w:t>
            </w:r>
          </w:p>
        </w:tc>
        <w:tc>
          <w:tcPr>
            <w:tcW w:w="6520" w:type="dxa"/>
          </w:tcPr>
          <w:p w14:paraId="5AD16463" w14:textId="0D422B6D" w:rsidR="0079197E" w:rsidRPr="00DB7F84" w:rsidRDefault="0079197E" w:rsidP="003E7566">
            <w:pPr>
              <w:rPr>
                <w:rFonts w:cstheme="minorHAnsi"/>
              </w:rPr>
            </w:pPr>
            <w:r w:rsidRPr="00DB7F84">
              <w:rPr>
                <w:rFonts w:cstheme="minorHAnsi"/>
              </w:rPr>
              <w:t xml:space="preserve">One of the countries/SARs and/or regions listed on the </w:t>
            </w:r>
            <w:hyperlink r:id="rId66" w:history="1">
              <w:r w:rsidR="009C005D">
                <w:rPr>
                  <w:rStyle w:val="Hyperlink"/>
                  <w:rFonts w:cstheme="minorHAnsi"/>
                </w:rPr>
                <w:t>OSAP Program page</w:t>
              </w:r>
            </w:hyperlink>
            <w:r w:rsidR="00A46D0F" w:rsidRPr="00DB7F84">
              <w:rPr>
                <w:rFonts w:cstheme="minorHAnsi"/>
              </w:rPr>
              <w:t xml:space="preserve"> </w:t>
            </w:r>
            <w:r w:rsidRPr="00DB7F84">
              <w:rPr>
                <w:rFonts w:cstheme="minorHAnsi"/>
              </w:rPr>
              <w:t>on the TRA website.</w:t>
            </w:r>
          </w:p>
        </w:tc>
      </w:tr>
      <w:tr w:rsidR="0079197E" w:rsidRPr="00DB7F84" w14:paraId="4CC02300" w14:textId="77777777" w:rsidTr="003E7566">
        <w:trPr>
          <w:trHeight w:val="267"/>
        </w:trPr>
        <w:tc>
          <w:tcPr>
            <w:tcW w:w="2836" w:type="dxa"/>
          </w:tcPr>
          <w:p w14:paraId="10BD8F87" w14:textId="27B4F593" w:rsidR="0079197E" w:rsidRPr="00DB7F84" w:rsidRDefault="00F64F7C" w:rsidP="003E7566">
            <w:pPr>
              <w:rPr>
                <w:rFonts w:eastAsia="Times New Roman" w:cstheme="minorHAnsi"/>
              </w:rPr>
            </w:pPr>
            <w:r w:rsidRPr="00DB7F84">
              <w:rPr>
                <w:rFonts w:eastAsia="Times New Roman" w:cstheme="minorHAnsi"/>
              </w:rPr>
              <w:t>N</w:t>
            </w:r>
            <w:r w:rsidR="0079197E" w:rsidRPr="00DB7F84">
              <w:rPr>
                <w:rFonts w:eastAsia="Times New Roman" w:cstheme="minorHAnsi"/>
              </w:rPr>
              <w:t>ominated occupation</w:t>
            </w:r>
          </w:p>
        </w:tc>
        <w:tc>
          <w:tcPr>
            <w:tcW w:w="6520" w:type="dxa"/>
          </w:tcPr>
          <w:p w14:paraId="5337FA65" w14:textId="1A939EDD" w:rsidR="0079197E" w:rsidRPr="00DB7F84" w:rsidRDefault="0079197E" w:rsidP="003E7566">
            <w:pPr>
              <w:rPr>
                <w:rFonts w:cstheme="minorHAnsi"/>
              </w:rPr>
            </w:pPr>
            <w:r w:rsidRPr="00DB7F84">
              <w:rPr>
                <w:rFonts w:cstheme="minorHAnsi"/>
              </w:rPr>
              <w:t xml:space="preserve">The Applicants </w:t>
            </w:r>
            <w:r w:rsidR="008630CE">
              <w:rPr>
                <w:rFonts w:cstheme="minorHAnsi"/>
              </w:rPr>
              <w:t>n</w:t>
            </w:r>
            <w:r w:rsidRPr="00DB7F84">
              <w:rPr>
                <w:rFonts w:cstheme="minorHAnsi"/>
              </w:rPr>
              <w:t xml:space="preserve">ominated </w:t>
            </w:r>
            <w:r w:rsidR="008630CE">
              <w:rPr>
                <w:rFonts w:cstheme="minorHAnsi"/>
              </w:rPr>
              <w:t>o</w:t>
            </w:r>
            <w:r w:rsidRPr="00DB7F84">
              <w:rPr>
                <w:rFonts w:cstheme="minorHAnsi"/>
              </w:rPr>
              <w:t>ccupation as provided in the application for a skills assessment.</w:t>
            </w:r>
          </w:p>
          <w:p w14:paraId="258DD20E" w14:textId="047E98B6" w:rsidR="0079197E" w:rsidRPr="00DB7F84" w:rsidRDefault="0079197E" w:rsidP="003E7566">
            <w:pPr>
              <w:rPr>
                <w:rFonts w:cstheme="minorHAnsi"/>
              </w:rPr>
            </w:pPr>
            <w:r w:rsidRPr="00DB7F84">
              <w:rPr>
                <w:rFonts w:cstheme="minorHAnsi"/>
              </w:rPr>
              <w:t xml:space="preserve">One of the occupations on the </w:t>
            </w:r>
            <w:hyperlink r:id="rId67" w:history="1">
              <w:r w:rsidR="009C005D">
                <w:rPr>
                  <w:rStyle w:val="Hyperlink"/>
                  <w:rFonts w:cstheme="minorHAnsi"/>
                </w:rPr>
                <w:t>OSAP Program page</w:t>
              </w:r>
            </w:hyperlink>
            <w:r w:rsidR="009C005D" w:rsidRPr="00DB7F84">
              <w:rPr>
                <w:rFonts w:cstheme="minorHAnsi"/>
              </w:rPr>
              <w:t xml:space="preserve"> on the TRA website.</w:t>
            </w:r>
          </w:p>
        </w:tc>
      </w:tr>
      <w:tr w:rsidR="0079197E" w:rsidRPr="00DB7F84" w14:paraId="78866883" w14:textId="77777777" w:rsidTr="003E7566">
        <w:trPr>
          <w:trHeight w:val="535"/>
        </w:trPr>
        <w:tc>
          <w:tcPr>
            <w:tcW w:w="2836" w:type="dxa"/>
          </w:tcPr>
          <w:p w14:paraId="020B8E85" w14:textId="6F21CE30" w:rsidR="0079197E" w:rsidRPr="00DB7F84" w:rsidRDefault="0079197E" w:rsidP="003E7566">
            <w:pPr>
              <w:rPr>
                <w:rFonts w:eastAsia="Times New Roman" w:cstheme="minorHAnsi"/>
              </w:rPr>
            </w:pPr>
            <w:r w:rsidRPr="00DB7F84">
              <w:rPr>
                <w:rFonts w:eastAsia="Times New Roman" w:cstheme="minorHAnsi"/>
              </w:rPr>
              <w:t xml:space="preserve">Offshore Technical Skills Record </w:t>
            </w:r>
            <w:r w:rsidR="00C10A9D" w:rsidRPr="00DB7F84">
              <w:rPr>
                <w:rFonts w:eastAsia="Times New Roman" w:cstheme="minorHAnsi"/>
              </w:rPr>
              <w:t>(OTSR)</w:t>
            </w:r>
          </w:p>
        </w:tc>
        <w:tc>
          <w:tcPr>
            <w:tcW w:w="6520" w:type="dxa"/>
          </w:tcPr>
          <w:p w14:paraId="10673DCA" w14:textId="22A50E2C" w:rsidR="0079197E" w:rsidRPr="00DB7F84" w:rsidRDefault="0079197E" w:rsidP="003E7566">
            <w:pPr>
              <w:rPr>
                <w:rFonts w:cstheme="minorHAnsi"/>
              </w:rPr>
            </w:pPr>
            <w:r w:rsidRPr="00DB7F84">
              <w:rPr>
                <w:rFonts w:cstheme="minorHAnsi"/>
              </w:rPr>
              <w:t xml:space="preserve">The document that is issued when an applicant in a </w:t>
            </w:r>
            <w:proofErr w:type="spellStart"/>
            <w:r w:rsidRPr="00DB7F84">
              <w:rPr>
                <w:rFonts w:cstheme="minorHAnsi"/>
              </w:rPr>
              <w:t>l</w:t>
            </w:r>
            <w:r w:rsidR="00404EE8">
              <w:rPr>
                <w:rFonts w:cstheme="minorHAnsi"/>
              </w:rPr>
              <w:t>icence</w:t>
            </w:r>
            <w:r w:rsidRPr="00DB7F84">
              <w:rPr>
                <w:rFonts w:cstheme="minorHAnsi"/>
              </w:rPr>
              <w:t>d</w:t>
            </w:r>
            <w:proofErr w:type="spellEnd"/>
            <w:r w:rsidRPr="00DB7F84">
              <w:rPr>
                <w:rFonts w:cstheme="minorHAnsi"/>
              </w:rPr>
              <w:t xml:space="preserve"> occupation has been found to have partially met the technical competencies to be awarded a Certificate III Australian VET qualification. An OTSR holder can apply for a provisional </w:t>
            </w:r>
            <w:proofErr w:type="spellStart"/>
            <w:r w:rsidR="00A10B66" w:rsidRPr="00DB7F84">
              <w:rPr>
                <w:rFonts w:cstheme="minorHAnsi"/>
              </w:rPr>
              <w:t>l</w:t>
            </w:r>
            <w:r w:rsidR="00404EE8">
              <w:rPr>
                <w:rFonts w:cstheme="minorHAnsi"/>
              </w:rPr>
              <w:t>icence</w:t>
            </w:r>
            <w:proofErr w:type="spellEnd"/>
            <w:r w:rsidRPr="00DB7F84">
              <w:rPr>
                <w:rFonts w:cstheme="minorHAnsi"/>
              </w:rPr>
              <w:t xml:space="preserve"> to work in their occupation in Australia.</w:t>
            </w:r>
          </w:p>
          <w:p w14:paraId="63BA2E13" w14:textId="51C8BFAA" w:rsidR="0079197E" w:rsidRPr="00DB7F84" w:rsidRDefault="0079197E" w:rsidP="003E7566">
            <w:pPr>
              <w:rPr>
                <w:rFonts w:cstheme="minorHAnsi"/>
              </w:rPr>
            </w:pPr>
            <w:r w:rsidRPr="00DB7F84">
              <w:rPr>
                <w:rFonts w:cstheme="minorHAnsi"/>
              </w:rPr>
              <w:t xml:space="preserve">To be awarded the VET qualification for a </w:t>
            </w:r>
            <w:proofErr w:type="spellStart"/>
            <w:r w:rsidRPr="00DB7F84">
              <w:rPr>
                <w:rFonts w:cstheme="minorHAnsi"/>
              </w:rPr>
              <w:t>l</w:t>
            </w:r>
            <w:r w:rsidR="00404EE8">
              <w:rPr>
                <w:rFonts w:cstheme="minorHAnsi"/>
              </w:rPr>
              <w:t>icence</w:t>
            </w:r>
            <w:r w:rsidRPr="00DB7F84">
              <w:rPr>
                <w:rFonts w:cstheme="minorHAnsi"/>
              </w:rPr>
              <w:t>d</w:t>
            </w:r>
            <w:proofErr w:type="spellEnd"/>
            <w:r w:rsidRPr="00DB7F84">
              <w:rPr>
                <w:rFonts w:cstheme="minorHAnsi"/>
              </w:rPr>
              <w:t xml:space="preserve"> occupation, the OTSR holder must complete Australian context gap training and a period of supervised employment in Australia in their nominated occupation. </w:t>
            </w:r>
          </w:p>
        </w:tc>
      </w:tr>
      <w:tr w:rsidR="0079197E" w:rsidRPr="00DB7F84" w14:paraId="6559A692" w14:textId="77777777" w:rsidTr="00D50EAC">
        <w:tblPrEx>
          <w:tblLook w:val="0480" w:firstRow="0" w:lastRow="0" w:firstColumn="1" w:lastColumn="0" w:noHBand="0" w:noVBand="1"/>
        </w:tblPrEx>
        <w:trPr>
          <w:trHeight w:val="280"/>
        </w:trPr>
        <w:tc>
          <w:tcPr>
            <w:tcW w:w="2836" w:type="dxa"/>
          </w:tcPr>
          <w:p w14:paraId="57647315" w14:textId="77777777" w:rsidR="0079197E" w:rsidRPr="00DB7F84" w:rsidRDefault="0079197E" w:rsidP="003E7566">
            <w:pPr>
              <w:rPr>
                <w:rFonts w:cstheme="minorHAnsi"/>
                <w:highlight w:val="yellow"/>
              </w:rPr>
            </w:pPr>
            <w:r w:rsidRPr="00DB7F84">
              <w:rPr>
                <w:rFonts w:cstheme="minorHAnsi"/>
              </w:rPr>
              <w:t>RTO Assessment Payment Identifier Code</w:t>
            </w:r>
          </w:p>
        </w:tc>
        <w:tc>
          <w:tcPr>
            <w:tcW w:w="6520" w:type="dxa"/>
          </w:tcPr>
          <w:p w14:paraId="439FD275" w14:textId="1BA30516" w:rsidR="0079197E" w:rsidRPr="00DB7F84" w:rsidRDefault="0079197E" w:rsidP="003E7566">
            <w:pPr>
              <w:rPr>
                <w:rFonts w:cstheme="minorHAnsi"/>
              </w:rPr>
            </w:pPr>
            <w:r w:rsidRPr="00DB7F84">
              <w:rPr>
                <w:rFonts w:cstheme="minorHAnsi"/>
              </w:rPr>
              <w:t xml:space="preserve">A unique code provided to each applicant by their chosen RTO to enable them to select the correct payment in the </w:t>
            </w:r>
            <w:hyperlink r:id="rId68" w:history="1">
              <w:r w:rsidRPr="00DB7F84">
                <w:rPr>
                  <w:rStyle w:val="Hyperlink"/>
                </w:rPr>
                <w:t>TRA Online Portal</w:t>
              </w:r>
            </w:hyperlink>
          </w:p>
        </w:tc>
      </w:tr>
      <w:tr w:rsidR="0079197E" w:rsidRPr="00DB7F84" w14:paraId="0E2639B6" w14:textId="77777777" w:rsidTr="00FD7DF8">
        <w:tblPrEx>
          <w:tblLook w:val="0480" w:firstRow="0" w:lastRow="0" w:firstColumn="1" w:lastColumn="0" w:noHBand="0" w:noVBand="1"/>
        </w:tblPrEx>
        <w:trPr>
          <w:trHeight w:val="280"/>
        </w:trPr>
        <w:tc>
          <w:tcPr>
            <w:tcW w:w="2836" w:type="dxa"/>
          </w:tcPr>
          <w:p w14:paraId="3B582799" w14:textId="29767FD0" w:rsidR="0079197E" w:rsidRPr="00DB7F84" w:rsidRDefault="00F64F7C" w:rsidP="003E7566">
            <w:pPr>
              <w:rPr>
                <w:rFonts w:cstheme="minorHAnsi"/>
              </w:rPr>
            </w:pPr>
            <w:r w:rsidRPr="00DB7F84">
              <w:rPr>
                <w:rFonts w:cstheme="minorHAnsi"/>
              </w:rPr>
              <w:t>R</w:t>
            </w:r>
            <w:r w:rsidR="0079197E" w:rsidRPr="00DB7F84">
              <w:rPr>
                <w:rFonts w:cstheme="minorHAnsi"/>
              </w:rPr>
              <w:t>eassessment</w:t>
            </w:r>
          </w:p>
        </w:tc>
        <w:tc>
          <w:tcPr>
            <w:tcW w:w="6520" w:type="dxa"/>
          </w:tcPr>
          <w:p w14:paraId="3FF3FC63" w14:textId="16D265FA" w:rsidR="0079197E" w:rsidRPr="00DB7F84" w:rsidRDefault="0079197E" w:rsidP="003E7566">
            <w:pPr>
              <w:rPr>
                <w:rFonts w:cstheme="minorHAnsi"/>
              </w:rPr>
            </w:pPr>
            <w:r w:rsidRPr="00DB7F84">
              <w:rPr>
                <w:rFonts w:cstheme="minorHAnsi"/>
              </w:rPr>
              <w:t xml:space="preserve">A request to re-examine whether an applicant has addressed </w:t>
            </w:r>
            <w:r w:rsidR="004F6634" w:rsidRPr="00DB7F84">
              <w:rPr>
                <w:rFonts w:cstheme="minorHAnsi"/>
              </w:rPr>
              <w:t>skill gaps</w:t>
            </w:r>
            <w:r w:rsidRPr="00DB7F84">
              <w:rPr>
                <w:rFonts w:cstheme="minorHAnsi"/>
              </w:rPr>
              <w:t xml:space="preserve"> </w:t>
            </w:r>
            <w:r w:rsidRPr="00DB7F84">
              <w:rPr>
                <w:rFonts w:cstheme="minorHAnsi"/>
              </w:rPr>
              <w:lastRenderedPageBreak/>
              <w:t>identified in their original skills assessment.</w:t>
            </w:r>
          </w:p>
        </w:tc>
      </w:tr>
      <w:tr w:rsidR="0079197E" w:rsidRPr="00DB7F84" w14:paraId="12169106" w14:textId="77777777" w:rsidTr="00FD7DF8">
        <w:tc>
          <w:tcPr>
            <w:tcW w:w="2836" w:type="dxa"/>
          </w:tcPr>
          <w:p w14:paraId="6B80A320" w14:textId="01508EB4" w:rsidR="0079197E" w:rsidRPr="00DB7F84" w:rsidRDefault="00F64F7C" w:rsidP="003E7566">
            <w:pPr>
              <w:rPr>
                <w:rFonts w:eastAsia="Times New Roman" w:cstheme="minorHAnsi"/>
              </w:rPr>
            </w:pPr>
            <w:r w:rsidRPr="00DB7F84">
              <w:rPr>
                <w:rFonts w:eastAsia="Times New Roman" w:cstheme="minorHAnsi"/>
              </w:rPr>
              <w:lastRenderedPageBreak/>
              <w:t>R</w:t>
            </w:r>
            <w:r w:rsidR="0079197E" w:rsidRPr="00DB7F84">
              <w:rPr>
                <w:rFonts w:eastAsia="Times New Roman" w:cstheme="minorHAnsi"/>
              </w:rPr>
              <w:t>eview</w:t>
            </w:r>
          </w:p>
        </w:tc>
        <w:tc>
          <w:tcPr>
            <w:tcW w:w="6520" w:type="dxa"/>
          </w:tcPr>
          <w:p w14:paraId="40FF02AD" w14:textId="77777777" w:rsidR="0079197E" w:rsidRPr="00DB7F84" w:rsidRDefault="0079197E" w:rsidP="003E7566">
            <w:pPr>
              <w:rPr>
                <w:rFonts w:cstheme="minorHAnsi"/>
              </w:rPr>
            </w:pPr>
            <w:r w:rsidRPr="00DB7F84">
              <w:rPr>
                <w:rFonts w:cstheme="minorHAnsi"/>
              </w:rPr>
              <w:t>A request to re-examine an application when the applicant does not agree with an unsuccessful assessment outcome.</w:t>
            </w:r>
          </w:p>
        </w:tc>
      </w:tr>
      <w:tr w:rsidR="0079197E" w:rsidRPr="00DB7F84" w14:paraId="65338B3D" w14:textId="77777777" w:rsidTr="00FD7DF8">
        <w:trPr>
          <w:trHeight w:val="530"/>
        </w:trPr>
        <w:tc>
          <w:tcPr>
            <w:tcW w:w="2836" w:type="dxa"/>
          </w:tcPr>
          <w:p w14:paraId="06C6556C" w14:textId="50F59324" w:rsidR="0079197E" w:rsidRPr="00DB7F84" w:rsidRDefault="00F64F7C" w:rsidP="003E7566">
            <w:pPr>
              <w:rPr>
                <w:rFonts w:eastAsia="Times New Roman" w:cstheme="minorHAnsi"/>
              </w:rPr>
            </w:pPr>
            <w:r w:rsidRPr="00DB7F84">
              <w:rPr>
                <w:rFonts w:eastAsia="Times New Roman" w:cstheme="minorHAnsi"/>
              </w:rPr>
              <w:t>S</w:t>
            </w:r>
            <w:r w:rsidR="0079197E" w:rsidRPr="00DB7F84">
              <w:rPr>
                <w:rFonts w:eastAsia="Times New Roman" w:cstheme="minorHAnsi"/>
              </w:rPr>
              <w:t>kills assessment</w:t>
            </w:r>
          </w:p>
        </w:tc>
        <w:tc>
          <w:tcPr>
            <w:tcW w:w="6520" w:type="dxa"/>
          </w:tcPr>
          <w:p w14:paraId="01C7B33B" w14:textId="77777777" w:rsidR="0079197E" w:rsidRPr="00DB7F84" w:rsidRDefault="0079197E" w:rsidP="003E7566">
            <w:pPr>
              <w:rPr>
                <w:rFonts w:cstheme="minorHAnsi"/>
              </w:rPr>
            </w:pPr>
            <w:r w:rsidRPr="00DB7F84">
              <w:rPr>
                <w:rFonts w:cstheme="minorHAnsi"/>
              </w:rPr>
              <w:t xml:space="preserve">The process of collecting evidence and making judgments on whether an individual can work to the standard expected in an Australian workplace. </w:t>
            </w:r>
          </w:p>
        </w:tc>
      </w:tr>
      <w:tr w:rsidR="0079197E" w:rsidRPr="00DB7F84" w14:paraId="2722B367" w14:textId="77777777" w:rsidTr="00FD7DF8">
        <w:tc>
          <w:tcPr>
            <w:tcW w:w="2836" w:type="dxa"/>
          </w:tcPr>
          <w:p w14:paraId="057194D5" w14:textId="6381AFCE" w:rsidR="0079197E" w:rsidRPr="00DB7F84" w:rsidRDefault="0079197E" w:rsidP="003E7566">
            <w:pPr>
              <w:rPr>
                <w:rFonts w:eastAsia="Times New Roman" w:cstheme="minorHAnsi"/>
              </w:rPr>
            </w:pPr>
            <w:r w:rsidRPr="00DB7F84">
              <w:rPr>
                <w:rFonts w:eastAsia="Times New Roman" w:cstheme="minorHAnsi"/>
              </w:rPr>
              <w:t xml:space="preserve">Special Administrative Region </w:t>
            </w:r>
            <w:r w:rsidR="00427C2E" w:rsidRPr="00DB7F84">
              <w:rPr>
                <w:rFonts w:eastAsia="Times New Roman" w:cstheme="minorHAnsi"/>
              </w:rPr>
              <w:t>(SAR)</w:t>
            </w:r>
          </w:p>
        </w:tc>
        <w:tc>
          <w:tcPr>
            <w:tcW w:w="6520" w:type="dxa"/>
          </w:tcPr>
          <w:p w14:paraId="7167688C" w14:textId="2E77A131"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 xml:space="preserve">One of the SARs listed on the </w:t>
            </w:r>
            <w:hyperlink r:id="rId69" w:history="1">
              <w:r w:rsidRPr="00DB7F84">
                <w:rPr>
                  <w:rStyle w:val="Hyperlink"/>
                  <w:rFonts w:asciiTheme="minorHAnsi" w:hAnsiTheme="minorHAnsi" w:cstheme="minorHAnsi"/>
                  <w:sz w:val="22"/>
                  <w:szCs w:val="22"/>
                </w:rPr>
                <w:t>OSAP Program page</w:t>
              </w:r>
            </w:hyperlink>
            <w:r w:rsidRPr="00DB7F84">
              <w:rPr>
                <w:rFonts w:asciiTheme="minorHAnsi" w:hAnsiTheme="minorHAnsi" w:cstheme="minorHAnsi"/>
                <w:sz w:val="22"/>
                <w:szCs w:val="22"/>
              </w:rPr>
              <w:t xml:space="preserve"> on the TRA website. </w:t>
            </w:r>
          </w:p>
        </w:tc>
      </w:tr>
      <w:tr w:rsidR="0079197E" w:rsidRPr="00DB7F84" w14:paraId="73AEE476" w14:textId="77777777" w:rsidTr="00FD7DF8">
        <w:tc>
          <w:tcPr>
            <w:tcW w:w="2836" w:type="dxa"/>
          </w:tcPr>
          <w:p w14:paraId="794949A9" w14:textId="7A990828" w:rsidR="0079197E" w:rsidRPr="00DB7F84" w:rsidRDefault="0079197E" w:rsidP="003E7566">
            <w:pPr>
              <w:rPr>
                <w:rFonts w:eastAsia="Times New Roman" w:cstheme="minorHAnsi"/>
              </w:rPr>
            </w:pPr>
            <w:r w:rsidRPr="00DB7F84">
              <w:rPr>
                <w:rFonts w:eastAsia="Times New Roman" w:cstheme="minorHAnsi"/>
              </w:rPr>
              <w:t>Trades Recognition Australia</w:t>
            </w:r>
            <w:r w:rsidR="00CB6134" w:rsidRPr="00DB7F84">
              <w:rPr>
                <w:rFonts w:eastAsia="Times New Roman" w:cstheme="minorHAnsi"/>
              </w:rPr>
              <w:t xml:space="preserve"> (TRA)</w:t>
            </w:r>
            <w:r w:rsidRPr="00DB7F84">
              <w:rPr>
                <w:rFonts w:eastAsia="Times New Roman" w:cstheme="minorHAnsi"/>
              </w:rPr>
              <w:t xml:space="preserve"> </w:t>
            </w:r>
          </w:p>
        </w:tc>
        <w:tc>
          <w:tcPr>
            <w:tcW w:w="6520" w:type="dxa"/>
          </w:tcPr>
          <w:p w14:paraId="0B9BD108" w14:textId="06B92028" w:rsidR="0079197E" w:rsidRPr="00DB7F84" w:rsidRDefault="007A213E" w:rsidP="003E7566">
            <w:pPr>
              <w:pStyle w:val="NormalWeb"/>
              <w:spacing w:after="120"/>
              <w:rPr>
                <w:rFonts w:asciiTheme="minorHAnsi" w:hAnsiTheme="minorHAnsi" w:cstheme="minorHAnsi"/>
                <w:sz w:val="22"/>
                <w:szCs w:val="22"/>
              </w:rPr>
            </w:pPr>
            <w:r w:rsidRPr="00DB7F84">
              <w:rPr>
                <w:rFonts w:asciiTheme="minorHAnsi" w:hAnsiTheme="minorHAnsi" w:cstheme="minorHAnsi"/>
                <w:sz w:val="22"/>
                <w:szCs w:val="22"/>
              </w:rPr>
              <w:t xml:space="preserve">The </w:t>
            </w:r>
            <w:r w:rsidR="0079197E" w:rsidRPr="00DB7F84">
              <w:rPr>
                <w:rFonts w:asciiTheme="minorHAnsi" w:hAnsiTheme="minorHAnsi" w:cstheme="minorHAnsi"/>
                <w:sz w:val="22"/>
                <w:szCs w:val="22"/>
              </w:rPr>
              <w:t xml:space="preserve">assessing authority that provides skills assessment services for people with trade skills gained overseas and in Australia for the purpose of migration and skills recognition. </w:t>
            </w:r>
          </w:p>
        </w:tc>
      </w:tr>
      <w:tr w:rsidR="0079197E" w:rsidRPr="00DB7F84" w14:paraId="6F7F1A7C" w14:textId="77777777" w:rsidTr="00FD7DF8">
        <w:tc>
          <w:tcPr>
            <w:tcW w:w="2836" w:type="dxa"/>
          </w:tcPr>
          <w:p w14:paraId="177F8ACA" w14:textId="321F5DAD" w:rsidR="0079197E" w:rsidRPr="00DB7F84" w:rsidRDefault="0079197E" w:rsidP="003E7566">
            <w:pPr>
              <w:rPr>
                <w:rFonts w:eastAsia="Times New Roman" w:cstheme="minorHAnsi"/>
              </w:rPr>
            </w:pPr>
            <w:r w:rsidRPr="00DB7F84">
              <w:rPr>
                <w:rFonts w:cstheme="minorHAnsi"/>
              </w:rPr>
              <w:t xml:space="preserve">TRA-approved </w:t>
            </w:r>
            <w:r w:rsidR="00D870E2" w:rsidRPr="00DB7F84">
              <w:rPr>
                <w:rFonts w:cstheme="minorHAnsi"/>
              </w:rPr>
              <w:t xml:space="preserve">Registered Training </w:t>
            </w:r>
            <w:proofErr w:type="spellStart"/>
            <w:r w:rsidR="00D870E2" w:rsidRPr="00DB7F84">
              <w:rPr>
                <w:rFonts w:cstheme="minorHAnsi"/>
              </w:rPr>
              <w:t>Organisation</w:t>
            </w:r>
            <w:proofErr w:type="spellEnd"/>
            <w:r w:rsidR="00D870E2" w:rsidRPr="00DB7F84">
              <w:rPr>
                <w:rFonts w:cstheme="minorHAnsi"/>
              </w:rPr>
              <w:t xml:space="preserve"> (RTO)</w:t>
            </w:r>
            <w:r w:rsidRPr="00DB7F84">
              <w:rPr>
                <w:rFonts w:cstheme="minorHAnsi"/>
              </w:rPr>
              <w:t xml:space="preserve"> </w:t>
            </w:r>
          </w:p>
        </w:tc>
        <w:tc>
          <w:tcPr>
            <w:tcW w:w="6520" w:type="dxa"/>
          </w:tcPr>
          <w:p w14:paraId="12FC2E0B" w14:textId="52566A64" w:rsidR="0079197E" w:rsidRPr="00DB7F84" w:rsidRDefault="0079197E" w:rsidP="003E7566">
            <w:pPr>
              <w:rPr>
                <w:rFonts w:cstheme="minorHAnsi"/>
              </w:rPr>
            </w:pPr>
            <w:r w:rsidRPr="00DB7F84">
              <w:rPr>
                <w:rFonts w:cstheme="minorHAnsi"/>
              </w:rPr>
              <w:t>A</w:t>
            </w:r>
            <w:r w:rsidR="008D5409" w:rsidRPr="00DB7F84">
              <w:rPr>
                <w:rFonts w:cstheme="minorHAnsi"/>
              </w:rPr>
              <w:t>n</w:t>
            </w:r>
            <w:r w:rsidR="00D870E2" w:rsidRPr="00DB7F84">
              <w:rPr>
                <w:rFonts w:cstheme="minorHAnsi"/>
              </w:rPr>
              <w:t xml:space="preserve"> RTO</w:t>
            </w:r>
            <w:r w:rsidRPr="00DB7F84">
              <w:rPr>
                <w:rFonts w:cstheme="minorHAnsi"/>
              </w:rPr>
              <w:t xml:space="preserve"> approved by TRA to assist </w:t>
            </w:r>
            <w:r w:rsidR="00D16234" w:rsidRPr="00DB7F84">
              <w:rPr>
                <w:rFonts w:cstheme="minorHAnsi"/>
              </w:rPr>
              <w:t xml:space="preserve">with the delivery of </w:t>
            </w:r>
            <w:r w:rsidRPr="00DB7F84">
              <w:rPr>
                <w:rFonts w:cstheme="minorHAnsi"/>
              </w:rPr>
              <w:t xml:space="preserve">skills assessments for the </w:t>
            </w:r>
            <w:r w:rsidR="00F826E5" w:rsidRPr="00DB7F84">
              <w:rPr>
                <w:rFonts w:cstheme="minorHAnsi"/>
              </w:rPr>
              <w:t>OSAP</w:t>
            </w:r>
            <w:r w:rsidRPr="00DB7F84">
              <w:rPr>
                <w:rFonts w:cstheme="minorHAnsi"/>
              </w:rPr>
              <w:t xml:space="preserve">. They also issue </w:t>
            </w:r>
            <w:r w:rsidR="00CF5E3F" w:rsidRPr="00DB7F84">
              <w:rPr>
                <w:rFonts w:cstheme="minorHAnsi"/>
              </w:rPr>
              <w:t xml:space="preserve">nationally </w:t>
            </w:r>
            <w:proofErr w:type="spellStart"/>
            <w:r w:rsidR="00CF5E3F" w:rsidRPr="00DB7F84">
              <w:rPr>
                <w:rFonts w:cstheme="minorHAnsi"/>
              </w:rPr>
              <w:t>recognised</w:t>
            </w:r>
            <w:proofErr w:type="spellEnd"/>
            <w:r w:rsidRPr="00DB7F84">
              <w:rPr>
                <w:rFonts w:cstheme="minorHAnsi"/>
              </w:rPr>
              <w:t xml:space="preserve"> qualifications in accordance with the VET Quality Framework. </w:t>
            </w:r>
          </w:p>
        </w:tc>
      </w:tr>
      <w:tr w:rsidR="007520EA" w:rsidRPr="00DB7F84" w14:paraId="194EFEB8" w14:textId="77777777" w:rsidTr="00FD7DF8">
        <w:tc>
          <w:tcPr>
            <w:tcW w:w="2836" w:type="dxa"/>
          </w:tcPr>
          <w:p w14:paraId="7A27F39D" w14:textId="759CCB47" w:rsidR="007520EA" w:rsidRPr="00DB7F84" w:rsidRDefault="007520EA" w:rsidP="007520EA">
            <w:pPr>
              <w:rPr>
                <w:rFonts w:eastAsia="Times New Roman" w:cstheme="minorHAnsi"/>
              </w:rPr>
            </w:pPr>
            <w:r w:rsidRPr="00DB7F84">
              <w:rPr>
                <w:rFonts w:cstheme="minorHAnsi"/>
              </w:rPr>
              <w:t>Vocational Education Training (VET) qualification</w:t>
            </w:r>
          </w:p>
        </w:tc>
        <w:tc>
          <w:tcPr>
            <w:tcW w:w="6520" w:type="dxa"/>
          </w:tcPr>
          <w:p w14:paraId="69B9D5E1" w14:textId="6196F132" w:rsidR="007520EA" w:rsidRPr="00DB7F84" w:rsidRDefault="007520EA" w:rsidP="007520EA">
            <w:pPr>
              <w:pStyle w:val="definition"/>
              <w:spacing w:before="0" w:beforeAutospacing="0" w:after="120" w:afterAutospacing="0" w:line="276" w:lineRule="auto"/>
              <w:rPr>
                <w:rFonts w:asciiTheme="minorHAnsi" w:hAnsiTheme="minorHAnsi" w:cstheme="minorHAnsi"/>
                <w:sz w:val="22"/>
                <w:szCs w:val="22"/>
              </w:rPr>
            </w:pPr>
            <w:r w:rsidRPr="00DB7F84">
              <w:rPr>
                <w:rFonts w:asciiTheme="minorHAnsi" w:hAnsiTheme="minorHAnsi" w:cstheme="minorHAnsi"/>
                <w:sz w:val="22"/>
                <w:szCs w:val="22"/>
              </w:rPr>
              <w:t>A certificate, relating to an Australian VET course, given to a person confirming they have achieved learning outcomes and competencies that satisfy the requirements of a qualification</w:t>
            </w:r>
          </w:p>
        </w:tc>
      </w:tr>
    </w:tbl>
    <w:p w14:paraId="55E3A496" w14:textId="28BB4314" w:rsidR="0079197E" w:rsidRPr="00DA21A3" w:rsidRDefault="0079197E" w:rsidP="003928E9">
      <w:pPr>
        <w:pStyle w:val="Heading1"/>
        <w:spacing w:before="240" w:after="240"/>
        <w:ind w:left="119" w:right="208" w:hanging="119"/>
        <w:rPr>
          <w:color w:val="auto"/>
        </w:rPr>
      </w:pPr>
      <w:bookmarkStart w:id="117" w:name="_Toc202252027"/>
      <w:r w:rsidRPr="00DA21A3">
        <w:rPr>
          <w:color w:val="auto"/>
        </w:rPr>
        <w:t>Section 6. Acronyms</w:t>
      </w:r>
      <w:bookmarkEnd w:id="117"/>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7122"/>
      </w:tblGrid>
      <w:tr w:rsidR="0079197E" w:rsidRPr="00DB7F84" w14:paraId="0CA55051" w14:textId="77777777" w:rsidTr="003E7566">
        <w:tc>
          <w:tcPr>
            <w:tcW w:w="2092" w:type="dxa"/>
            <w:shd w:val="clear" w:color="auto" w:fill="244061" w:themeFill="accent1" w:themeFillShade="80"/>
          </w:tcPr>
          <w:p w14:paraId="70E28347" w14:textId="77777777" w:rsidR="0079197E" w:rsidRPr="00DB7F84" w:rsidRDefault="0079197E" w:rsidP="003E7566">
            <w:pPr>
              <w:spacing w:after="0"/>
              <w:rPr>
                <w:rFonts w:eastAsia="Times New Roman" w:cstheme="minorHAnsi"/>
                <w:sz w:val="24"/>
                <w:szCs w:val="24"/>
              </w:rPr>
            </w:pPr>
            <w:r w:rsidRPr="00DB7F84">
              <w:rPr>
                <w:rFonts w:eastAsia="Times New Roman" w:cstheme="minorHAnsi"/>
                <w:sz w:val="24"/>
                <w:szCs w:val="24"/>
              </w:rPr>
              <w:t>Acronym</w:t>
            </w:r>
          </w:p>
        </w:tc>
        <w:tc>
          <w:tcPr>
            <w:tcW w:w="7122" w:type="dxa"/>
            <w:shd w:val="clear" w:color="auto" w:fill="244061" w:themeFill="accent1" w:themeFillShade="80"/>
          </w:tcPr>
          <w:p w14:paraId="3CD32E55" w14:textId="77777777" w:rsidR="0079197E" w:rsidRPr="00DB7F84" w:rsidRDefault="0079197E" w:rsidP="003E7566">
            <w:pPr>
              <w:spacing w:after="0"/>
              <w:rPr>
                <w:rFonts w:eastAsia="Times New Roman" w:cstheme="minorHAnsi"/>
                <w:sz w:val="24"/>
                <w:szCs w:val="24"/>
              </w:rPr>
            </w:pPr>
            <w:r w:rsidRPr="00DB7F84">
              <w:rPr>
                <w:rFonts w:eastAsia="Times New Roman" w:cstheme="minorHAnsi"/>
                <w:sz w:val="24"/>
                <w:szCs w:val="24"/>
              </w:rPr>
              <w:t>Meaning</w:t>
            </w:r>
          </w:p>
        </w:tc>
      </w:tr>
      <w:tr w:rsidR="0079197E" w:rsidRPr="00DB7F84" w14:paraId="334E84EE" w14:textId="77777777" w:rsidTr="003E7566">
        <w:tc>
          <w:tcPr>
            <w:tcW w:w="2092" w:type="dxa"/>
          </w:tcPr>
          <w:p w14:paraId="3D06FA4F" w14:textId="77777777" w:rsidR="0079197E" w:rsidRPr="00DB7F84" w:rsidRDefault="0079197E" w:rsidP="003E7566">
            <w:pPr>
              <w:spacing w:after="0"/>
              <w:rPr>
                <w:rFonts w:eastAsia="Times New Roman" w:cstheme="minorHAnsi"/>
              </w:rPr>
            </w:pPr>
            <w:r w:rsidRPr="00DB7F84">
              <w:rPr>
                <w:rFonts w:eastAsia="Times New Roman" w:cstheme="minorHAnsi"/>
              </w:rPr>
              <w:t>APPs</w:t>
            </w:r>
          </w:p>
        </w:tc>
        <w:tc>
          <w:tcPr>
            <w:tcW w:w="7122" w:type="dxa"/>
          </w:tcPr>
          <w:p w14:paraId="4FBD7C18" w14:textId="77777777" w:rsidR="0079197E" w:rsidRPr="00DB7F84" w:rsidRDefault="0079197E" w:rsidP="003E7566">
            <w:pPr>
              <w:spacing w:after="0"/>
              <w:rPr>
                <w:rFonts w:cstheme="minorHAnsi"/>
              </w:rPr>
            </w:pPr>
            <w:r w:rsidRPr="00DB7F84">
              <w:rPr>
                <w:rFonts w:cstheme="minorHAnsi"/>
              </w:rPr>
              <w:t>Australian Privacy Principles</w:t>
            </w:r>
          </w:p>
        </w:tc>
      </w:tr>
      <w:tr w:rsidR="00E13796" w:rsidRPr="00DB7F84" w14:paraId="6EE7215A" w14:textId="77777777" w:rsidTr="00741C30">
        <w:tc>
          <w:tcPr>
            <w:tcW w:w="2092" w:type="dxa"/>
          </w:tcPr>
          <w:p w14:paraId="38440B85" w14:textId="7357B729" w:rsidR="00E13796" w:rsidRPr="00DB7F84" w:rsidRDefault="00E13796" w:rsidP="003E7566">
            <w:pPr>
              <w:spacing w:after="0"/>
              <w:rPr>
                <w:rFonts w:eastAsia="Times New Roman" w:cstheme="minorHAnsi"/>
              </w:rPr>
            </w:pPr>
            <w:r>
              <w:rPr>
                <w:rFonts w:eastAsia="Times New Roman" w:cstheme="minorHAnsi"/>
              </w:rPr>
              <w:t>MSA</w:t>
            </w:r>
          </w:p>
        </w:tc>
        <w:tc>
          <w:tcPr>
            <w:tcW w:w="7122" w:type="dxa"/>
          </w:tcPr>
          <w:p w14:paraId="257AB10E" w14:textId="1E4C4B66" w:rsidR="00E13796" w:rsidRPr="00DB7F84" w:rsidRDefault="00E13796" w:rsidP="003E7566">
            <w:pPr>
              <w:spacing w:after="0"/>
              <w:rPr>
                <w:rFonts w:cstheme="minorHAnsi"/>
              </w:rPr>
            </w:pPr>
            <w:r>
              <w:rPr>
                <w:rFonts w:cstheme="minorHAnsi"/>
              </w:rPr>
              <w:t>Migration Skills Assessment</w:t>
            </w:r>
          </w:p>
        </w:tc>
      </w:tr>
      <w:tr w:rsidR="0070772F" w:rsidRPr="00DB7F84" w14:paraId="27AD2709" w14:textId="77777777" w:rsidTr="003E7566">
        <w:tc>
          <w:tcPr>
            <w:tcW w:w="2092" w:type="dxa"/>
          </w:tcPr>
          <w:p w14:paraId="53285E1A" w14:textId="77777777" w:rsidR="0070772F" w:rsidRPr="00DB7F84" w:rsidRDefault="0070772F" w:rsidP="003E7566">
            <w:pPr>
              <w:spacing w:after="0"/>
              <w:rPr>
                <w:rFonts w:cstheme="minorHAnsi"/>
              </w:rPr>
            </w:pPr>
            <w:r w:rsidRPr="00DB7F84">
              <w:rPr>
                <w:rFonts w:cstheme="minorHAnsi"/>
              </w:rPr>
              <w:t>NAATI</w:t>
            </w:r>
          </w:p>
        </w:tc>
        <w:tc>
          <w:tcPr>
            <w:tcW w:w="7122" w:type="dxa"/>
          </w:tcPr>
          <w:p w14:paraId="4EAEEC54" w14:textId="77777777" w:rsidR="0070772F" w:rsidRPr="00DB7F84" w:rsidRDefault="0070772F" w:rsidP="003E7566">
            <w:pPr>
              <w:spacing w:after="0"/>
              <w:rPr>
                <w:rFonts w:cstheme="minorHAnsi"/>
              </w:rPr>
            </w:pPr>
            <w:r w:rsidRPr="00DB7F84">
              <w:rPr>
                <w:rFonts w:cstheme="minorHAnsi"/>
              </w:rPr>
              <w:t>National Accreditation Authority for Translators and Interpreters</w:t>
            </w:r>
          </w:p>
        </w:tc>
      </w:tr>
      <w:tr w:rsidR="0079197E" w:rsidRPr="00DB7F84" w14:paraId="45C90DA1" w14:textId="77777777" w:rsidTr="003E7566">
        <w:tc>
          <w:tcPr>
            <w:tcW w:w="2092" w:type="dxa"/>
          </w:tcPr>
          <w:p w14:paraId="664E5AA0" w14:textId="77777777" w:rsidR="0079197E" w:rsidRPr="00DB7F84" w:rsidRDefault="0079197E" w:rsidP="003E7566">
            <w:pPr>
              <w:spacing w:after="0"/>
              <w:rPr>
                <w:rFonts w:eastAsia="Times New Roman" w:cstheme="minorHAnsi"/>
              </w:rPr>
            </w:pPr>
            <w:r w:rsidRPr="00DB7F84">
              <w:rPr>
                <w:rFonts w:eastAsia="Times New Roman" w:cstheme="minorHAnsi"/>
              </w:rPr>
              <w:t>OSAP</w:t>
            </w:r>
          </w:p>
        </w:tc>
        <w:tc>
          <w:tcPr>
            <w:tcW w:w="7122" w:type="dxa"/>
          </w:tcPr>
          <w:p w14:paraId="66F7A6DB" w14:textId="77777777" w:rsidR="0079197E" w:rsidRPr="00DB7F84" w:rsidRDefault="0079197E" w:rsidP="003E7566">
            <w:pPr>
              <w:spacing w:after="0"/>
              <w:rPr>
                <w:rFonts w:cstheme="minorHAnsi"/>
              </w:rPr>
            </w:pPr>
            <w:r w:rsidRPr="00DB7F84">
              <w:rPr>
                <w:rFonts w:cstheme="minorHAnsi"/>
              </w:rPr>
              <w:t>Offshore Skills Assessment Program</w:t>
            </w:r>
          </w:p>
        </w:tc>
      </w:tr>
      <w:tr w:rsidR="0079197E" w:rsidRPr="00DB7F84" w14:paraId="07806158" w14:textId="77777777" w:rsidTr="003E7566">
        <w:tc>
          <w:tcPr>
            <w:tcW w:w="2092" w:type="dxa"/>
          </w:tcPr>
          <w:p w14:paraId="4D1CACCF" w14:textId="77777777" w:rsidR="0079197E" w:rsidRPr="00DB7F84" w:rsidRDefault="0079197E" w:rsidP="003E7566">
            <w:pPr>
              <w:spacing w:after="0"/>
              <w:rPr>
                <w:rFonts w:eastAsia="Times New Roman" w:cstheme="minorHAnsi"/>
              </w:rPr>
            </w:pPr>
            <w:r w:rsidRPr="00DB7F84">
              <w:rPr>
                <w:rFonts w:eastAsia="Times New Roman" w:cstheme="minorHAnsi"/>
              </w:rPr>
              <w:t>OTSR</w:t>
            </w:r>
          </w:p>
        </w:tc>
        <w:tc>
          <w:tcPr>
            <w:tcW w:w="7122" w:type="dxa"/>
          </w:tcPr>
          <w:p w14:paraId="601E5A70" w14:textId="77777777" w:rsidR="0079197E" w:rsidRPr="00DB7F84" w:rsidRDefault="0079197E" w:rsidP="003E7566">
            <w:pPr>
              <w:spacing w:after="0"/>
              <w:rPr>
                <w:rFonts w:cstheme="minorHAnsi"/>
              </w:rPr>
            </w:pPr>
            <w:r w:rsidRPr="00DB7F84">
              <w:rPr>
                <w:rFonts w:cstheme="minorHAnsi"/>
              </w:rPr>
              <w:t>Offshore Technical Skills Record</w:t>
            </w:r>
          </w:p>
        </w:tc>
      </w:tr>
      <w:tr w:rsidR="0079197E" w:rsidRPr="00DB7F84" w14:paraId="70F6ECE8" w14:textId="77777777" w:rsidTr="003E7566">
        <w:tc>
          <w:tcPr>
            <w:tcW w:w="2092" w:type="dxa"/>
          </w:tcPr>
          <w:p w14:paraId="63231A99" w14:textId="77777777" w:rsidR="0079197E" w:rsidRPr="00DB7F84" w:rsidRDefault="0079197E" w:rsidP="003E7566">
            <w:pPr>
              <w:spacing w:after="0"/>
              <w:rPr>
                <w:rFonts w:eastAsia="Times New Roman" w:cstheme="minorHAnsi"/>
              </w:rPr>
            </w:pPr>
            <w:r w:rsidRPr="00DB7F84">
              <w:rPr>
                <w:rFonts w:eastAsia="Times New Roman" w:cstheme="minorHAnsi"/>
              </w:rPr>
              <w:t>RPL</w:t>
            </w:r>
          </w:p>
        </w:tc>
        <w:tc>
          <w:tcPr>
            <w:tcW w:w="7122" w:type="dxa"/>
          </w:tcPr>
          <w:p w14:paraId="54C0512C" w14:textId="77777777" w:rsidR="0079197E" w:rsidRPr="00DB7F84" w:rsidRDefault="0079197E" w:rsidP="003E7566">
            <w:pPr>
              <w:spacing w:after="0"/>
              <w:rPr>
                <w:rFonts w:cstheme="minorHAnsi"/>
              </w:rPr>
            </w:pPr>
            <w:r w:rsidRPr="00DB7F84">
              <w:rPr>
                <w:rFonts w:cstheme="minorHAnsi"/>
              </w:rPr>
              <w:t>Recognition of Prior Learning</w:t>
            </w:r>
          </w:p>
        </w:tc>
      </w:tr>
      <w:tr w:rsidR="0079197E" w:rsidRPr="00DB7F84" w14:paraId="610E1395" w14:textId="77777777" w:rsidTr="003E7566">
        <w:tc>
          <w:tcPr>
            <w:tcW w:w="2092" w:type="dxa"/>
          </w:tcPr>
          <w:p w14:paraId="4BEB7E03" w14:textId="77777777" w:rsidR="0079197E" w:rsidRPr="00DB7F84" w:rsidRDefault="0079197E" w:rsidP="003E7566">
            <w:pPr>
              <w:spacing w:after="0"/>
              <w:rPr>
                <w:rFonts w:eastAsia="Times New Roman" w:cstheme="minorHAnsi"/>
              </w:rPr>
            </w:pPr>
            <w:r w:rsidRPr="00DB7F84">
              <w:rPr>
                <w:rFonts w:eastAsia="Times New Roman" w:cstheme="minorHAnsi"/>
              </w:rPr>
              <w:t>RTO</w:t>
            </w:r>
          </w:p>
        </w:tc>
        <w:tc>
          <w:tcPr>
            <w:tcW w:w="7122" w:type="dxa"/>
          </w:tcPr>
          <w:p w14:paraId="244E0B23" w14:textId="6E198C08" w:rsidR="0079197E" w:rsidRPr="00DB7F84" w:rsidRDefault="00241A1A" w:rsidP="003E7566">
            <w:pPr>
              <w:spacing w:after="0"/>
              <w:rPr>
                <w:rFonts w:cstheme="minorHAnsi"/>
                <w:highlight w:val="yellow"/>
              </w:rPr>
            </w:pPr>
            <w:r w:rsidRPr="00DB7F84">
              <w:rPr>
                <w:rFonts w:cstheme="minorHAnsi"/>
              </w:rPr>
              <w:t>R</w:t>
            </w:r>
            <w:r w:rsidR="0079197E" w:rsidRPr="00DB7F84">
              <w:rPr>
                <w:rFonts w:cstheme="minorHAnsi"/>
              </w:rPr>
              <w:t xml:space="preserve">egistered </w:t>
            </w:r>
            <w:r w:rsidRPr="00DB7F84">
              <w:rPr>
                <w:rFonts w:cstheme="minorHAnsi"/>
              </w:rPr>
              <w:t>T</w:t>
            </w:r>
            <w:r w:rsidR="0079197E" w:rsidRPr="00DB7F84">
              <w:rPr>
                <w:rFonts w:cstheme="minorHAnsi"/>
              </w:rPr>
              <w:t xml:space="preserve">raining </w:t>
            </w:r>
            <w:proofErr w:type="spellStart"/>
            <w:r w:rsidRPr="00DB7F84">
              <w:rPr>
                <w:rFonts w:cstheme="minorHAnsi"/>
              </w:rPr>
              <w:t>O</w:t>
            </w:r>
            <w:r w:rsidR="0079197E" w:rsidRPr="00DB7F84">
              <w:rPr>
                <w:rFonts w:cstheme="minorHAnsi"/>
              </w:rPr>
              <w:t>rganisation</w:t>
            </w:r>
            <w:proofErr w:type="spellEnd"/>
          </w:p>
        </w:tc>
      </w:tr>
      <w:tr w:rsidR="0079197E" w:rsidRPr="00DB7F84" w14:paraId="211806A1" w14:textId="77777777" w:rsidTr="003E7566">
        <w:tc>
          <w:tcPr>
            <w:tcW w:w="2092" w:type="dxa"/>
          </w:tcPr>
          <w:p w14:paraId="74121B1C" w14:textId="77777777" w:rsidR="0079197E" w:rsidRPr="00DB7F84" w:rsidRDefault="0079197E" w:rsidP="003E7566">
            <w:pPr>
              <w:spacing w:after="0"/>
              <w:rPr>
                <w:rFonts w:eastAsia="Times New Roman" w:cstheme="minorHAnsi"/>
              </w:rPr>
            </w:pPr>
            <w:r w:rsidRPr="00DB7F84">
              <w:rPr>
                <w:rFonts w:eastAsia="Times New Roman" w:cstheme="minorHAnsi"/>
              </w:rPr>
              <w:t>SAR</w:t>
            </w:r>
          </w:p>
        </w:tc>
        <w:tc>
          <w:tcPr>
            <w:tcW w:w="7122" w:type="dxa"/>
          </w:tcPr>
          <w:p w14:paraId="75A6F528" w14:textId="77777777" w:rsidR="0079197E" w:rsidRPr="00DB7F84" w:rsidRDefault="0079197E" w:rsidP="003E7566">
            <w:pPr>
              <w:spacing w:after="0"/>
              <w:rPr>
                <w:rFonts w:cstheme="minorHAnsi"/>
              </w:rPr>
            </w:pPr>
            <w:r w:rsidRPr="00DB7F84">
              <w:rPr>
                <w:rFonts w:cstheme="minorHAnsi"/>
              </w:rPr>
              <w:t>Special Administrative Region</w:t>
            </w:r>
          </w:p>
        </w:tc>
      </w:tr>
      <w:tr w:rsidR="00EE5CF4" w:rsidRPr="00DB7F84" w14:paraId="59CAC2C8" w14:textId="77777777" w:rsidTr="003E7566">
        <w:tc>
          <w:tcPr>
            <w:tcW w:w="2092" w:type="dxa"/>
          </w:tcPr>
          <w:p w14:paraId="46D8CE32" w14:textId="77777777" w:rsidR="00EE5CF4" w:rsidRPr="00DB7F84" w:rsidRDefault="00EE5CF4" w:rsidP="003E7566">
            <w:pPr>
              <w:spacing w:after="0"/>
              <w:rPr>
                <w:rFonts w:cstheme="minorHAnsi"/>
              </w:rPr>
            </w:pPr>
            <w:r w:rsidRPr="00DB7F84">
              <w:rPr>
                <w:rFonts w:cstheme="minorHAnsi"/>
              </w:rPr>
              <w:t>SSOs</w:t>
            </w:r>
          </w:p>
        </w:tc>
        <w:tc>
          <w:tcPr>
            <w:tcW w:w="7122" w:type="dxa"/>
          </w:tcPr>
          <w:p w14:paraId="066B3487" w14:textId="77777777" w:rsidR="00EE5CF4" w:rsidRPr="00DB7F84" w:rsidRDefault="00EE5CF4" w:rsidP="003E7566">
            <w:pPr>
              <w:spacing w:after="0"/>
              <w:rPr>
                <w:rFonts w:cstheme="minorHAnsi"/>
              </w:rPr>
            </w:pPr>
            <w:r w:rsidRPr="00DB7F84">
              <w:rPr>
                <w:rFonts w:cstheme="minorHAnsi"/>
              </w:rPr>
              <w:t xml:space="preserve">Skills Services </w:t>
            </w:r>
            <w:proofErr w:type="spellStart"/>
            <w:r w:rsidRPr="00DB7F84">
              <w:rPr>
                <w:rFonts w:cstheme="minorHAnsi"/>
              </w:rPr>
              <w:t>Organisations</w:t>
            </w:r>
            <w:proofErr w:type="spellEnd"/>
          </w:p>
        </w:tc>
      </w:tr>
      <w:tr w:rsidR="0079197E" w:rsidRPr="00DB7F84" w14:paraId="711756D1" w14:textId="77777777" w:rsidTr="003E7566">
        <w:tc>
          <w:tcPr>
            <w:tcW w:w="2092" w:type="dxa"/>
          </w:tcPr>
          <w:p w14:paraId="31C31526" w14:textId="77777777" w:rsidR="0079197E" w:rsidRPr="00DB7F84" w:rsidRDefault="0079197E" w:rsidP="003E7566">
            <w:pPr>
              <w:spacing w:after="0"/>
              <w:rPr>
                <w:rFonts w:eastAsia="Times New Roman" w:cstheme="minorHAnsi"/>
              </w:rPr>
            </w:pPr>
            <w:r w:rsidRPr="00DB7F84">
              <w:rPr>
                <w:rFonts w:eastAsia="Times New Roman" w:cstheme="minorHAnsi"/>
              </w:rPr>
              <w:t>TRA</w:t>
            </w:r>
          </w:p>
        </w:tc>
        <w:tc>
          <w:tcPr>
            <w:tcW w:w="7122" w:type="dxa"/>
          </w:tcPr>
          <w:p w14:paraId="240F114C" w14:textId="77777777" w:rsidR="0079197E" w:rsidRPr="00DB7F84" w:rsidRDefault="0079197E" w:rsidP="003E7566">
            <w:pPr>
              <w:spacing w:after="0"/>
              <w:rPr>
                <w:rFonts w:cstheme="minorHAnsi"/>
                <w:highlight w:val="yellow"/>
              </w:rPr>
            </w:pPr>
            <w:r w:rsidRPr="00DB7F84">
              <w:rPr>
                <w:rFonts w:cstheme="minorHAnsi"/>
              </w:rPr>
              <w:t>Trades Recognition Australia</w:t>
            </w:r>
          </w:p>
        </w:tc>
      </w:tr>
      <w:tr w:rsidR="00CF36F0" w:rsidRPr="00DB7F84" w14:paraId="7CDDAB9A" w14:textId="77777777" w:rsidTr="003E7566">
        <w:tc>
          <w:tcPr>
            <w:tcW w:w="2092" w:type="dxa"/>
          </w:tcPr>
          <w:p w14:paraId="275A9F90" w14:textId="77777777" w:rsidR="00CF36F0" w:rsidRPr="00DB7F84" w:rsidRDefault="00CF36F0" w:rsidP="003E7566">
            <w:pPr>
              <w:spacing w:after="0"/>
              <w:rPr>
                <w:rFonts w:cstheme="minorHAnsi"/>
              </w:rPr>
            </w:pPr>
            <w:r w:rsidRPr="00DB7F84">
              <w:rPr>
                <w:rFonts w:cstheme="minorHAnsi"/>
              </w:rPr>
              <w:t>TSS</w:t>
            </w:r>
          </w:p>
        </w:tc>
        <w:tc>
          <w:tcPr>
            <w:tcW w:w="7122" w:type="dxa"/>
          </w:tcPr>
          <w:p w14:paraId="5AA81294" w14:textId="77777777" w:rsidR="00CF36F0" w:rsidRPr="00DB7F84" w:rsidRDefault="00CF36F0" w:rsidP="003E7566">
            <w:pPr>
              <w:spacing w:after="0"/>
              <w:rPr>
                <w:rFonts w:cstheme="minorHAnsi"/>
              </w:rPr>
            </w:pPr>
            <w:r w:rsidRPr="00DB7F84">
              <w:rPr>
                <w:rFonts w:cstheme="minorHAnsi"/>
              </w:rPr>
              <w:t>Temporary Skills Shortage</w:t>
            </w:r>
          </w:p>
        </w:tc>
      </w:tr>
      <w:tr w:rsidR="0079197E" w:rsidRPr="00DB7F84" w14:paraId="177B12B9" w14:textId="77777777" w:rsidTr="00A95770">
        <w:trPr>
          <w:trHeight w:val="365"/>
        </w:trPr>
        <w:tc>
          <w:tcPr>
            <w:tcW w:w="2092" w:type="dxa"/>
          </w:tcPr>
          <w:p w14:paraId="276A7156" w14:textId="77777777" w:rsidR="0079197E" w:rsidRPr="00DB7F84" w:rsidRDefault="0079197E" w:rsidP="003E7566">
            <w:pPr>
              <w:spacing w:after="0"/>
              <w:rPr>
                <w:rFonts w:eastAsia="Times New Roman" w:cstheme="minorHAnsi"/>
              </w:rPr>
            </w:pPr>
            <w:r w:rsidRPr="00DB7F84">
              <w:rPr>
                <w:rFonts w:eastAsia="Times New Roman" w:cstheme="minorHAnsi"/>
              </w:rPr>
              <w:t>VET</w:t>
            </w:r>
          </w:p>
        </w:tc>
        <w:tc>
          <w:tcPr>
            <w:tcW w:w="7122" w:type="dxa"/>
          </w:tcPr>
          <w:p w14:paraId="398AA8D0" w14:textId="4D215AE8" w:rsidR="0079197E" w:rsidRPr="00DB7F84" w:rsidRDefault="00CF36F0" w:rsidP="003E7566">
            <w:pPr>
              <w:spacing w:after="0"/>
              <w:rPr>
                <w:rFonts w:cstheme="minorHAnsi"/>
              </w:rPr>
            </w:pPr>
            <w:r w:rsidRPr="00DB7F84">
              <w:rPr>
                <w:rFonts w:cstheme="minorHAnsi"/>
              </w:rPr>
              <w:t>V</w:t>
            </w:r>
            <w:r w:rsidR="0079197E" w:rsidRPr="00DB7F84">
              <w:rPr>
                <w:rFonts w:cstheme="minorHAnsi"/>
              </w:rPr>
              <w:t xml:space="preserve">ocational </w:t>
            </w:r>
            <w:r w:rsidRPr="00DB7F84">
              <w:rPr>
                <w:rFonts w:cstheme="minorHAnsi"/>
              </w:rPr>
              <w:t>E</w:t>
            </w:r>
            <w:r w:rsidR="0079197E" w:rsidRPr="00DB7F84">
              <w:rPr>
                <w:rFonts w:cstheme="minorHAnsi"/>
              </w:rPr>
              <w:t xml:space="preserve">ducation and </w:t>
            </w:r>
            <w:r w:rsidRPr="00DB7F84">
              <w:rPr>
                <w:rFonts w:cstheme="minorHAnsi"/>
              </w:rPr>
              <w:t>T</w:t>
            </w:r>
            <w:r w:rsidR="0079197E" w:rsidRPr="00DB7F84">
              <w:rPr>
                <w:rFonts w:cstheme="minorHAnsi"/>
              </w:rPr>
              <w:t>raining</w:t>
            </w:r>
          </w:p>
        </w:tc>
      </w:tr>
    </w:tbl>
    <w:p w14:paraId="63BE73A7" w14:textId="77777777" w:rsidR="00741C30" w:rsidRDefault="00741C30" w:rsidP="00DA21A3">
      <w:pPr>
        <w:pStyle w:val="Heading1"/>
        <w:spacing w:before="240" w:after="240"/>
        <w:ind w:left="119" w:right="208" w:hanging="119"/>
        <w:rPr>
          <w:color w:val="auto"/>
        </w:rPr>
      </w:pPr>
    </w:p>
    <w:p w14:paraId="5432429E" w14:textId="77777777" w:rsidR="00741C30" w:rsidRDefault="00741C30">
      <w:pPr>
        <w:rPr>
          <w:rFonts w:ascii="Calibri" w:eastAsia="Calibri" w:hAnsi="Calibri" w:cs="Calibri"/>
          <w:b/>
          <w:bCs/>
          <w:sz w:val="32"/>
          <w:szCs w:val="32"/>
        </w:rPr>
      </w:pPr>
      <w:r>
        <w:br w:type="page"/>
      </w:r>
    </w:p>
    <w:p w14:paraId="0CFC87B8" w14:textId="1C67C661" w:rsidR="00524101" w:rsidRPr="00DA21A3" w:rsidRDefault="00AD3ED5" w:rsidP="00DA21A3">
      <w:pPr>
        <w:pStyle w:val="Heading1"/>
        <w:spacing w:before="240" w:after="240"/>
        <w:ind w:left="119" w:right="208" w:hanging="119"/>
        <w:rPr>
          <w:color w:val="auto"/>
        </w:rPr>
      </w:pPr>
      <w:bookmarkStart w:id="118" w:name="_Toc202252028"/>
      <w:r w:rsidRPr="00DA21A3">
        <w:rPr>
          <w:color w:val="auto"/>
        </w:rPr>
        <w:lastRenderedPageBreak/>
        <w:t xml:space="preserve">Section </w:t>
      </w:r>
      <w:r w:rsidR="0079197E" w:rsidRPr="00DA21A3">
        <w:rPr>
          <w:color w:val="auto"/>
        </w:rPr>
        <w:t>7</w:t>
      </w:r>
      <w:r w:rsidR="00A65E65" w:rsidRPr="00DA21A3">
        <w:rPr>
          <w:color w:val="auto"/>
        </w:rPr>
        <w:t>.</w:t>
      </w:r>
      <w:r w:rsidRPr="00DA21A3">
        <w:rPr>
          <w:color w:val="auto"/>
        </w:rPr>
        <w:t xml:space="preserve"> </w:t>
      </w:r>
      <w:r w:rsidR="00524101" w:rsidRPr="00DA21A3">
        <w:rPr>
          <w:color w:val="auto"/>
        </w:rPr>
        <w:t xml:space="preserve">Document </w:t>
      </w:r>
      <w:r w:rsidR="008E389B">
        <w:rPr>
          <w:color w:val="auto"/>
        </w:rPr>
        <w:t>C</w:t>
      </w:r>
      <w:r w:rsidR="00524101" w:rsidRPr="00DA21A3">
        <w:rPr>
          <w:color w:val="auto"/>
        </w:rPr>
        <w:t xml:space="preserve">hange </w:t>
      </w:r>
      <w:r w:rsidR="008E389B">
        <w:rPr>
          <w:color w:val="auto"/>
        </w:rPr>
        <w:t>H</w:t>
      </w:r>
      <w:r w:rsidR="00524101" w:rsidRPr="00DA21A3">
        <w:rPr>
          <w:color w:val="auto"/>
        </w:rPr>
        <w:t>istory</w:t>
      </w:r>
      <w:bookmarkEnd w:id="118"/>
    </w:p>
    <w:tbl>
      <w:tblPr>
        <w:tblpPr w:leftFromText="180" w:rightFromText="180" w:vertAnchor="text" w:tblpX="137" w:tblpY="1"/>
        <w:tblOverlap w:val="neve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767"/>
        <w:gridCol w:w="3219"/>
        <w:gridCol w:w="3950"/>
      </w:tblGrid>
      <w:tr w:rsidR="00524101" w:rsidRPr="00DB7F84" w14:paraId="2A43DF05" w14:textId="77777777" w:rsidTr="29E4125D">
        <w:trPr>
          <w:tblHeader/>
        </w:trPr>
        <w:tc>
          <w:tcPr>
            <w:tcW w:w="987" w:type="dxa"/>
            <w:shd w:val="clear" w:color="auto" w:fill="244061" w:themeFill="accent1" w:themeFillShade="80"/>
          </w:tcPr>
          <w:p w14:paraId="4D880BC1"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Version</w:t>
            </w:r>
          </w:p>
        </w:tc>
        <w:tc>
          <w:tcPr>
            <w:tcW w:w="1767" w:type="dxa"/>
            <w:shd w:val="clear" w:color="auto" w:fill="244061" w:themeFill="accent1" w:themeFillShade="80"/>
          </w:tcPr>
          <w:p w14:paraId="7737BD28"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Date published</w:t>
            </w:r>
          </w:p>
        </w:tc>
        <w:tc>
          <w:tcPr>
            <w:tcW w:w="3219" w:type="dxa"/>
            <w:shd w:val="clear" w:color="auto" w:fill="244061" w:themeFill="accent1" w:themeFillShade="80"/>
          </w:tcPr>
          <w:p w14:paraId="3060A3C3"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Summary of change</w:t>
            </w:r>
          </w:p>
        </w:tc>
        <w:tc>
          <w:tcPr>
            <w:tcW w:w="3950" w:type="dxa"/>
            <w:shd w:val="clear" w:color="auto" w:fill="244061" w:themeFill="accent1" w:themeFillShade="80"/>
          </w:tcPr>
          <w:p w14:paraId="06774FFA"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Authorised by</w:t>
            </w:r>
          </w:p>
        </w:tc>
      </w:tr>
      <w:tr w:rsidR="00524101" w:rsidRPr="00DB7F84" w14:paraId="2FC40586" w14:textId="77777777" w:rsidTr="29E4125D">
        <w:trPr>
          <w:trHeight w:val="200"/>
        </w:trPr>
        <w:tc>
          <w:tcPr>
            <w:tcW w:w="987" w:type="dxa"/>
          </w:tcPr>
          <w:p w14:paraId="08CF9B4F" w14:textId="77777777" w:rsidR="00524101" w:rsidRPr="00DB7F84" w:rsidRDefault="00524101"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1.0</w:t>
            </w:r>
          </w:p>
        </w:tc>
        <w:tc>
          <w:tcPr>
            <w:tcW w:w="1767" w:type="dxa"/>
          </w:tcPr>
          <w:p w14:paraId="1F85ED09" w14:textId="55C9511F" w:rsidR="00524101" w:rsidRPr="00DB7F84" w:rsidRDefault="00F66DD9" w:rsidP="004C2D19">
            <w:pPr>
              <w:widowControl/>
              <w:spacing w:before="20" w:after="0"/>
              <w:rPr>
                <w:rFonts w:ascii="Calibri" w:eastAsia="Times New Roman" w:hAnsi="Calibri" w:cs="Tahoma"/>
                <w:color w:val="000000"/>
                <w:szCs w:val="21"/>
                <w:lang w:val="en-AU" w:eastAsia="en-AU"/>
              </w:rPr>
            </w:pPr>
            <w:r w:rsidRPr="00DB7F84">
              <w:rPr>
                <w:rFonts w:ascii="Calibri" w:eastAsia="Times New Roman" w:hAnsi="Calibri" w:cs="Tahoma"/>
                <w:color w:val="000000"/>
                <w:szCs w:val="21"/>
                <w:lang w:val="en-AU" w:eastAsia="en-AU"/>
              </w:rPr>
              <w:t>March 2019</w:t>
            </w:r>
          </w:p>
        </w:tc>
        <w:tc>
          <w:tcPr>
            <w:tcW w:w="3219" w:type="dxa"/>
          </w:tcPr>
          <w:p w14:paraId="6FE322BF" w14:textId="5E027C68" w:rsidR="00524101" w:rsidRPr="00DB7F84" w:rsidRDefault="00F66DD9" w:rsidP="004C2D19">
            <w:pPr>
              <w:widowControl/>
              <w:spacing w:before="20" w:after="0"/>
              <w:rPr>
                <w:rFonts w:ascii="Calibri" w:eastAsia="Times New Roman" w:hAnsi="Calibri" w:cs="Tahoma"/>
                <w:color w:val="000000"/>
                <w:szCs w:val="21"/>
                <w:lang w:val="en-AU" w:eastAsia="en-AU"/>
              </w:rPr>
            </w:pPr>
            <w:r w:rsidRPr="00DB7F84">
              <w:rPr>
                <w:rFonts w:ascii="Calibri" w:eastAsia="Times New Roman" w:hAnsi="Calibri" w:cs="Tahoma"/>
                <w:color w:val="000000"/>
                <w:szCs w:val="21"/>
                <w:lang w:val="en-AU" w:eastAsia="en-AU"/>
              </w:rPr>
              <w:t>TRA</w:t>
            </w:r>
          </w:p>
        </w:tc>
        <w:tc>
          <w:tcPr>
            <w:tcW w:w="3950" w:type="dxa"/>
          </w:tcPr>
          <w:tbl>
            <w:tblPr>
              <w:tblW w:w="0" w:type="auto"/>
              <w:tblBorders>
                <w:top w:val="nil"/>
                <w:left w:val="nil"/>
                <w:bottom w:val="nil"/>
                <w:right w:val="nil"/>
              </w:tblBorders>
              <w:tblLook w:val="0000" w:firstRow="0" w:lastRow="0" w:firstColumn="0" w:lastColumn="0" w:noHBand="0" w:noVBand="0"/>
            </w:tblPr>
            <w:tblGrid>
              <w:gridCol w:w="3734"/>
            </w:tblGrid>
            <w:tr w:rsidR="00F66DD9" w:rsidRPr="006B4A0E" w14:paraId="6F3308D5" w14:textId="77777777" w:rsidTr="006B4A0E">
              <w:trPr>
                <w:trHeight w:val="593"/>
              </w:trPr>
              <w:tc>
                <w:tcPr>
                  <w:tcW w:w="0" w:type="auto"/>
                </w:tcPr>
                <w:p w14:paraId="1092BBF2" w14:textId="4EECAA71" w:rsidR="00F66DD9" w:rsidRPr="00DB7F84" w:rsidRDefault="00F66DD9" w:rsidP="00233402">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Dr Richard Chadwick</w:t>
                  </w:r>
                </w:p>
                <w:p w14:paraId="6840F479" w14:textId="77777777" w:rsidR="00F66DD9" w:rsidRPr="00DB7F84" w:rsidRDefault="00F66DD9" w:rsidP="00233402">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 xml:space="preserve">Branch Manager </w:t>
                  </w:r>
                </w:p>
                <w:p w14:paraId="1EEFC3B0" w14:textId="4EA227FD" w:rsidR="00F66DD9" w:rsidRPr="00DB7F84" w:rsidRDefault="00F66DD9" w:rsidP="00233402">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 xml:space="preserve">Tuition Assurance Taskforce and </w:t>
                  </w:r>
                  <w:r w:rsidR="00A81AF0" w:rsidRPr="006B4A0E">
                    <w:rPr>
                      <w:rFonts w:ascii="Calibri" w:hAnsi="Calibri" w:cs="Calibri"/>
                      <w:color w:val="000000"/>
                      <w:lang w:val="en-AU"/>
                    </w:rPr>
                    <w:t xml:space="preserve">Trades Recognition </w:t>
                  </w:r>
                  <w:r w:rsidR="00A81AF0" w:rsidRPr="00DB7F84">
                    <w:rPr>
                      <w:rFonts w:ascii="Calibri" w:hAnsi="Calibri" w:cs="Calibri"/>
                      <w:color w:val="000000"/>
                      <w:lang w:val="en-AU"/>
                    </w:rPr>
                    <w:t>Australia</w:t>
                  </w:r>
                </w:p>
              </w:tc>
            </w:tr>
          </w:tbl>
          <w:p w14:paraId="07A0680A" w14:textId="3B35BE48" w:rsidR="00524101" w:rsidRPr="006B4A0E" w:rsidRDefault="00524101" w:rsidP="004C2D19">
            <w:pPr>
              <w:widowControl/>
              <w:spacing w:before="20" w:after="0"/>
              <w:ind w:left="107"/>
              <w:rPr>
                <w:rFonts w:ascii="Calibri" w:hAnsi="Calibri" w:cs="Calibri"/>
                <w:color w:val="000000"/>
                <w:lang w:val="en-AU"/>
              </w:rPr>
            </w:pPr>
          </w:p>
        </w:tc>
      </w:tr>
      <w:tr w:rsidR="00601B93" w:rsidRPr="00DB7F84" w14:paraId="61246F9F" w14:textId="77777777" w:rsidTr="29E4125D">
        <w:trPr>
          <w:trHeight w:val="200"/>
        </w:trPr>
        <w:tc>
          <w:tcPr>
            <w:tcW w:w="987" w:type="dxa"/>
          </w:tcPr>
          <w:p w14:paraId="72B3652D" w14:textId="1A842642" w:rsidR="00601B93" w:rsidRPr="00DB7F84" w:rsidRDefault="00601B93"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2.0</w:t>
            </w:r>
          </w:p>
        </w:tc>
        <w:tc>
          <w:tcPr>
            <w:tcW w:w="1767" w:type="dxa"/>
          </w:tcPr>
          <w:p w14:paraId="673D61B0" w14:textId="3BBE1802" w:rsidR="00601B93"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November 2020</w:t>
            </w:r>
          </w:p>
        </w:tc>
        <w:tc>
          <w:tcPr>
            <w:tcW w:w="3219" w:type="dxa"/>
          </w:tcPr>
          <w:p w14:paraId="38D97DF8" w14:textId="072D25CE" w:rsidR="00601B93"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 xml:space="preserve">Added statements to the Fees </w:t>
            </w:r>
            <w:r w:rsidR="0080363B" w:rsidRPr="00DB7F84">
              <w:rPr>
                <w:rFonts w:ascii="Calibri" w:eastAsia="Times New Roman" w:hAnsi="Calibri" w:cs="Calibri"/>
                <w:color w:val="000000"/>
                <w:lang w:val="en-AU" w:eastAsia="en-AU"/>
              </w:rPr>
              <w:t>Schedule</w:t>
            </w:r>
          </w:p>
        </w:tc>
        <w:tc>
          <w:tcPr>
            <w:tcW w:w="3950" w:type="dxa"/>
          </w:tcPr>
          <w:p w14:paraId="58ACF79A" w14:textId="6E6AEEAD"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oanna Wood </w:t>
            </w:r>
          </w:p>
          <w:p w14:paraId="7EA3A170" w14:textId="77777777" w:rsidR="00F66DD9" w:rsidRPr="00DB7F84" w:rsidRDefault="00F66DD9" w:rsidP="004C2D19">
            <w:pPr>
              <w:pStyle w:val="Default"/>
              <w:ind w:left="107"/>
              <w:rPr>
                <w:rFonts w:eastAsiaTheme="minorHAnsi"/>
                <w:sz w:val="22"/>
                <w:szCs w:val="22"/>
              </w:rPr>
            </w:pPr>
            <w:r w:rsidRPr="00DB7F84">
              <w:rPr>
                <w:rFonts w:eastAsiaTheme="minorHAnsi"/>
                <w:sz w:val="22"/>
                <w:szCs w:val="22"/>
              </w:rPr>
              <w:t xml:space="preserve">A/g Assistant Secretary </w:t>
            </w:r>
          </w:p>
          <w:p w14:paraId="0AC2758E" w14:textId="25F1FCBD" w:rsidR="00601B93" w:rsidRPr="006B4A0E" w:rsidRDefault="00F66DD9" w:rsidP="004C2D19">
            <w:pPr>
              <w:pStyle w:val="Default"/>
              <w:ind w:left="107"/>
              <w:rPr>
                <w:rFonts w:eastAsiaTheme="minorHAnsi"/>
                <w:sz w:val="22"/>
                <w:szCs w:val="22"/>
              </w:rPr>
            </w:pPr>
            <w:r w:rsidRPr="00DB7F84">
              <w:rPr>
                <w:rFonts w:eastAsiaTheme="minorHAnsi"/>
                <w:sz w:val="22"/>
                <w:szCs w:val="22"/>
              </w:rPr>
              <w:t xml:space="preserve">Trades Recognition </w:t>
            </w:r>
            <w:r w:rsidRPr="006B4A0E">
              <w:rPr>
                <w:rFonts w:eastAsiaTheme="minorHAnsi"/>
                <w:sz w:val="22"/>
                <w:szCs w:val="22"/>
              </w:rPr>
              <w:t xml:space="preserve">Australia </w:t>
            </w:r>
          </w:p>
        </w:tc>
      </w:tr>
      <w:tr w:rsidR="00F8101B" w:rsidRPr="00DB7F84" w14:paraId="28292A62" w14:textId="77777777" w:rsidTr="29E4125D">
        <w:trPr>
          <w:trHeight w:val="200"/>
        </w:trPr>
        <w:tc>
          <w:tcPr>
            <w:tcW w:w="987" w:type="dxa"/>
          </w:tcPr>
          <w:p w14:paraId="2176CFE1" w14:textId="1AA12A5C" w:rsidR="00F8101B" w:rsidRPr="00DB7F84" w:rsidRDefault="00F8101B"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3.0</w:t>
            </w:r>
          </w:p>
        </w:tc>
        <w:tc>
          <w:tcPr>
            <w:tcW w:w="1767" w:type="dxa"/>
          </w:tcPr>
          <w:p w14:paraId="6611C194" w14:textId="0907734C" w:rsidR="00F8101B"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May 2021</w:t>
            </w:r>
          </w:p>
        </w:tc>
        <w:tc>
          <w:tcPr>
            <w:tcW w:w="3219" w:type="dxa"/>
          </w:tcPr>
          <w:p w14:paraId="2F962CC0" w14:textId="77777777" w:rsidR="00F66DD9" w:rsidRPr="00DB7F84" w:rsidRDefault="00F66DD9" w:rsidP="004C2D19">
            <w:pPr>
              <w:pStyle w:val="Default"/>
              <w:rPr>
                <w:sz w:val="22"/>
                <w:szCs w:val="22"/>
              </w:rPr>
            </w:pPr>
            <w:r w:rsidRPr="00DB7F84">
              <w:rPr>
                <w:sz w:val="22"/>
                <w:szCs w:val="22"/>
              </w:rPr>
              <w:t xml:space="preserve">Updated to reflect Review policy </w:t>
            </w:r>
          </w:p>
          <w:p w14:paraId="523C389C" w14:textId="718D93EA" w:rsidR="00F8101B" w:rsidRPr="00DB7F84" w:rsidRDefault="00F8101B" w:rsidP="004C2D19">
            <w:pPr>
              <w:widowControl/>
              <w:spacing w:before="20" w:after="0"/>
              <w:rPr>
                <w:rFonts w:ascii="Calibri" w:eastAsia="Times New Roman" w:hAnsi="Calibri" w:cs="Calibri"/>
                <w:color w:val="000000"/>
                <w:lang w:val="en-AU" w:eastAsia="en-AU"/>
              </w:rPr>
            </w:pPr>
          </w:p>
        </w:tc>
        <w:tc>
          <w:tcPr>
            <w:tcW w:w="3950" w:type="dxa"/>
          </w:tcPr>
          <w:p w14:paraId="3B30085B"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47EB2D88" w14:textId="083D8550"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Assistant Secretary </w:t>
            </w:r>
          </w:p>
          <w:p w14:paraId="6B549D73" w14:textId="4670F7A1" w:rsidR="00F8101B"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w:t>
            </w:r>
            <w:r w:rsidR="006B4A0E">
              <w:rPr>
                <w:rFonts w:ascii="Calibri" w:hAnsi="Calibri" w:cs="Calibri"/>
                <w:color w:val="000000"/>
                <w:lang w:val="en-AU"/>
              </w:rPr>
              <w:t>n Australia</w:t>
            </w:r>
            <w:r w:rsidRPr="00DB7F84">
              <w:rPr>
                <w:rFonts w:ascii="Calibri" w:hAnsi="Calibri" w:cs="Calibri"/>
                <w:color w:val="000000"/>
                <w:lang w:val="en-AU"/>
              </w:rPr>
              <w:t xml:space="preserve"> </w:t>
            </w:r>
          </w:p>
        </w:tc>
      </w:tr>
      <w:tr w:rsidR="00F66DD9" w:rsidRPr="00DB7F84" w14:paraId="7676C5D9" w14:textId="77777777" w:rsidTr="29E4125D">
        <w:trPr>
          <w:trHeight w:val="200"/>
        </w:trPr>
        <w:tc>
          <w:tcPr>
            <w:tcW w:w="987" w:type="dxa"/>
          </w:tcPr>
          <w:p w14:paraId="58E9AA26" w14:textId="452F9396"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4.0</w:t>
            </w:r>
          </w:p>
        </w:tc>
        <w:tc>
          <w:tcPr>
            <w:tcW w:w="1767" w:type="dxa"/>
          </w:tcPr>
          <w:p w14:paraId="17315EA8" w14:textId="40549969"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July 2021</w:t>
            </w:r>
          </w:p>
        </w:tc>
        <w:tc>
          <w:tcPr>
            <w:tcW w:w="3219" w:type="dxa"/>
          </w:tcPr>
          <w:p w14:paraId="5C090741" w14:textId="7D1B4021" w:rsidR="00F66DD9" w:rsidRPr="00DB7F84" w:rsidRDefault="00B4215C"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Updated with new TRA Online Portal URL</w:t>
            </w:r>
          </w:p>
        </w:tc>
        <w:tc>
          <w:tcPr>
            <w:tcW w:w="3950" w:type="dxa"/>
          </w:tcPr>
          <w:p w14:paraId="4AA64847"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21074422" w14:textId="3CBD7109"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6168399A" w14:textId="615830D2"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r w:rsidR="006B4A0E">
              <w:rPr>
                <w:rFonts w:ascii="Calibri" w:hAnsi="Calibri" w:cs="Calibri"/>
                <w:color w:val="000000"/>
                <w:lang w:val="en-AU"/>
              </w:rPr>
              <w:t xml:space="preserve"> Australia</w:t>
            </w:r>
          </w:p>
        </w:tc>
      </w:tr>
      <w:tr w:rsidR="00F66DD9" w:rsidRPr="00DB7F84" w14:paraId="450C0097" w14:textId="77777777" w:rsidTr="29E4125D">
        <w:trPr>
          <w:trHeight w:val="200"/>
        </w:trPr>
        <w:tc>
          <w:tcPr>
            <w:tcW w:w="987" w:type="dxa"/>
          </w:tcPr>
          <w:p w14:paraId="449697C3" w14:textId="092F32EA"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5.0</w:t>
            </w:r>
          </w:p>
        </w:tc>
        <w:tc>
          <w:tcPr>
            <w:tcW w:w="1767" w:type="dxa"/>
          </w:tcPr>
          <w:p w14:paraId="6048E7FC" w14:textId="4D0D8A44" w:rsidR="00F66DD9" w:rsidRPr="00DB7F84" w:rsidRDefault="009F2350"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November</w:t>
            </w:r>
            <w:r w:rsidR="00F66DD9" w:rsidRPr="00DB7F84">
              <w:rPr>
                <w:rFonts w:ascii="Calibri" w:eastAsia="Times New Roman" w:hAnsi="Calibri" w:cs="Calibri"/>
                <w:color w:val="000000"/>
                <w:lang w:val="en-AU" w:eastAsia="en-AU"/>
              </w:rPr>
              <w:t xml:space="preserve"> 2021</w:t>
            </w:r>
          </w:p>
        </w:tc>
        <w:tc>
          <w:tcPr>
            <w:tcW w:w="3219" w:type="dxa"/>
          </w:tcPr>
          <w:p w14:paraId="67F887B6" w14:textId="07B53F29"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Changes to reflect the additional employment requirement for licen</w:t>
            </w:r>
            <w:r w:rsidR="00346A34">
              <w:rPr>
                <w:rFonts w:ascii="Calibri" w:eastAsia="Times New Roman" w:hAnsi="Calibri" w:cs="Calibri"/>
                <w:color w:val="000000"/>
                <w:lang w:val="en-AU" w:eastAsia="en-AU"/>
              </w:rPr>
              <w:t>s</w:t>
            </w:r>
            <w:r w:rsidRPr="00DB7F84">
              <w:rPr>
                <w:rFonts w:ascii="Calibri" w:eastAsia="Times New Roman" w:hAnsi="Calibri" w:cs="Calibri"/>
                <w:color w:val="000000"/>
                <w:lang w:val="en-AU" w:eastAsia="en-AU"/>
              </w:rPr>
              <w:t>ed trades</w:t>
            </w:r>
          </w:p>
        </w:tc>
        <w:tc>
          <w:tcPr>
            <w:tcW w:w="3950" w:type="dxa"/>
          </w:tcPr>
          <w:p w14:paraId="0490A4F2"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4EEB6C5B" w14:textId="682F95BF"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447B30CD" w14:textId="697CD6DA"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r w:rsidR="006B4A0E">
              <w:rPr>
                <w:rFonts w:ascii="Calibri" w:hAnsi="Calibri" w:cs="Calibri"/>
                <w:color w:val="000000"/>
                <w:lang w:val="en-AU"/>
              </w:rPr>
              <w:t xml:space="preserve"> Australia</w:t>
            </w:r>
          </w:p>
        </w:tc>
      </w:tr>
      <w:tr w:rsidR="00C90D9B" w:rsidRPr="00DB7F84" w14:paraId="3FD68F58" w14:textId="77777777" w:rsidTr="29E4125D">
        <w:trPr>
          <w:trHeight w:val="200"/>
        </w:trPr>
        <w:tc>
          <w:tcPr>
            <w:tcW w:w="987" w:type="dxa"/>
          </w:tcPr>
          <w:p w14:paraId="09D74A73" w14:textId="434E148A" w:rsidR="00C90D9B" w:rsidRPr="00DB7F84" w:rsidRDefault="00C90D9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6.0</w:t>
            </w:r>
          </w:p>
        </w:tc>
        <w:tc>
          <w:tcPr>
            <w:tcW w:w="1767" w:type="dxa"/>
          </w:tcPr>
          <w:p w14:paraId="234FD347" w14:textId="5D9F60DE" w:rsidR="00C90D9B" w:rsidRPr="00DB7F84" w:rsidRDefault="00C90D9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uly 2022</w:t>
            </w:r>
          </w:p>
        </w:tc>
        <w:tc>
          <w:tcPr>
            <w:tcW w:w="3219" w:type="dxa"/>
            <w:vAlign w:val="center"/>
          </w:tcPr>
          <w:p w14:paraId="486918CB" w14:textId="4625460B" w:rsidR="00C90D9B" w:rsidRPr="003F2FCE" w:rsidRDefault="00124551" w:rsidP="004C2D19">
            <w:pPr>
              <w:widowControl/>
              <w:spacing w:before="20" w:after="0"/>
              <w:rPr>
                <w:rFonts w:ascii="Calibri" w:eastAsia="Times New Roman" w:hAnsi="Calibri" w:cs="Calibri"/>
                <w:color w:val="000000"/>
                <w:lang w:val="en-AU" w:eastAsia="en-AU"/>
              </w:rPr>
            </w:pPr>
            <w:r w:rsidRPr="00124551">
              <w:rPr>
                <w:rFonts w:cs="Tahoma"/>
              </w:rPr>
              <w:t xml:space="preserve">Updates </w:t>
            </w:r>
            <w:r w:rsidRPr="003F2FCE">
              <w:rPr>
                <w:rFonts w:cs="Tahoma"/>
              </w:rPr>
              <w:t>to reflect the recent Government changes including department name and brand changes as TRA transitions to the new Department of Employment and Workplace Relations.</w:t>
            </w:r>
          </w:p>
        </w:tc>
        <w:tc>
          <w:tcPr>
            <w:tcW w:w="3950" w:type="dxa"/>
            <w:vAlign w:val="center"/>
          </w:tcPr>
          <w:p w14:paraId="48A7C93C" w14:textId="68CB03C9" w:rsidR="00C90D9B" w:rsidRDefault="006B4A0E"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chael Peterson</w:t>
            </w:r>
          </w:p>
          <w:p w14:paraId="72E862C5" w14:textId="1D2A04BA" w:rsidR="006B4A0E" w:rsidRPr="006B4A0E" w:rsidRDefault="006B4A0E"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A/g Director</w:t>
            </w:r>
          </w:p>
          <w:p w14:paraId="02E900F6" w14:textId="67DFCC4D" w:rsidR="00C90D9B" w:rsidRPr="00DB7F84" w:rsidRDefault="00C90D9B" w:rsidP="004C2D19">
            <w:pPr>
              <w:widowControl/>
              <w:autoSpaceDE w:val="0"/>
              <w:autoSpaceDN w:val="0"/>
              <w:adjustRightInd w:val="0"/>
              <w:spacing w:after="0" w:line="240" w:lineRule="auto"/>
              <w:ind w:left="107"/>
              <w:rPr>
                <w:rFonts w:ascii="Calibri" w:hAnsi="Calibri" w:cs="Calibri"/>
                <w:color w:val="000000"/>
                <w:lang w:val="en-AU"/>
              </w:rPr>
            </w:pPr>
            <w:r w:rsidRPr="006B4A0E">
              <w:rPr>
                <w:rFonts w:ascii="Calibri" w:hAnsi="Calibri" w:cs="Calibri"/>
                <w:color w:val="000000"/>
                <w:lang w:val="en-AU"/>
              </w:rPr>
              <w:t>Trades Recognition Australia</w:t>
            </w:r>
          </w:p>
        </w:tc>
      </w:tr>
      <w:tr w:rsidR="00C4210B" w:rsidRPr="00DB7F84" w14:paraId="6EA2BAA6" w14:textId="77777777" w:rsidTr="29E4125D">
        <w:trPr>
          <w:trHeight w:val="200"/>
        </w:trPr>
        <w:tc>
          <w:tcPr>
            <w:tcW w:w="987" w:type="dxa"/>
          </w:tcPr>
          <w:p w14:paraId="474C9EF7" w14:textId="44C0534D" w:rsidR="00C4210B" w:rsidRDefault="00C4210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7.0</w:t>
            </w:r>
          </w:p>
        </w:tc>
        <w:tc>
          <w:tcPr>
            <w:tcW w:w="1767" w:type="dxa"/>
          </w:tcPr>
          <w:p w14:paraId="617B4E5C" w14:textId="3EA74AA4" w:rsidR="00C4210B" w:rsidRDefault="004D43D9"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November</w:t>
            </w:r>
            <w:r w:rsidR="00C4210B">
              <w:rPr>
                <w:rFonts w:ascii="Calibri" w:eastAsia="Times New Roman" w:hAnsi="Calibri" w:cs="Calibri"/>
                <w:color w:val="000000"/>
                <w:lang w:val="en-AU" w:eastAsia="en-AU"/>
              </w:rPr>
              <w:t xml:space="preserve"> 2022</w:t>
            </w:r>
          </w:p>
        </w:tc>
        <w:tc>
          <w:tcPr>
            <w:tcW w:w="3219" w:type="dxa"/>
          </w:tcPr>
          <w:p w14:paraId="5279F716" w14:textId="2915576E" w:rsidR="00C4210B" w:rsidRPr="00124551" w:rsidRDefault="00C4210B" w:rsidP="004C2D19">
            <w:pPr>
              <w:widowControl/>
              <w:spacing w:before="20" w:after="0"/>
              <w:rPr>
                <w:rFonts w:cs="Tahoma"/>
              </w:rPr>
            </w:pPr>
            <w:r>
              <w:rPr>
                <w:rFonts w:ascii="Calibri" w:eastAsia="Times New Roman" w:hAnsi="Calibri" w:cs="Calibri"/>
                <w:color w:val="000000"/>
                <w:lang w:val="en-AU" w:eastAsia="en-AU"/>
              </w:rPr>
              <w:t>Updated to include additional obligations for RTOs and Applicants</w:t>
            </w:r>
          </w:p>
        </w:tc>
        <w:tc>
          <w:tcPr>
            <w:tcW w:w="3950" w:type="dxa"/>
          </w:tcPr>
          <w:p w14:paraId="32C7D096"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3699C8C2"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44B79225"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p>
          <w:p w14:paraId="2C08F4C4" w14:textId="516E5CD9" w:rsidR="00C4210B"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ustralia</w:t>
            </w:r>
          </w:p>
        </w:tc>
      </w:tr>
      <w:tr w:rsidR="00910D36" w:rsidRPr="00DB7F84" w14:paraId="71819B90" w14:textId="77777777" w:rsidTr="29E4125D">
        <w:trPr>
          <w:trHeight w:val="200"/>
        </w:trPr>
        <w:tc>
          <w:tcPr>
            <w:tcW w:w="987" w:type="dxa"/>
          </w:tcPr>
          <w:p w14:paraId="04E1E6A6" w14:textId="7B0281C6" w:rsidR="00910D36" w:rsidRDefault="00910D3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8.0</w:t>
            </w:r>
          </w:p>
        </w:tc>
        <w:tc>
          <w:tcPr>
            <w:tcW w:w="1767" w:type="dxa"/>
          </w:tcPr>
          <w:p w14:paraId="695A1890" w14:textId="1B37B542" w:rsidR="00910D36" w:rsidRDefault="00667274"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April</w:t>
            </w:r>
            <w:r w:rsidR="00106F79">
              <w:rPr>
                <w:rFonts w:ascii="Calibri" w:eastAsia="Times New Roman" w:hAnsi="Calibri" w:cs="Calibri"/>
                <w:color w:val="000000"/>
                <w:lang w:val="en-AU" w:eastAsia="en-AU"/>
              </w:rPr>
              <w:t xml:space="preserve"> </w:t>
            </w:r>
            <w:r w:rsidR="00DA7BA0">
              <w:rPr>
                <w:rFonts w:ascii="Calibri" w:eastAsia="Times New Roman" w:hAnsi="Calibri" w:cs="Calibri"/>
                <w:color w:val="000000"/>
                <w:lang w:val="en-AU" w:eastAsia="en-AU"/>
              </w:rPr>
              <w:t>2023</w:t>
            </w:r>
          </w:p>
        </w:tc>
        <w:tc>
          <w:tcPr>
            <w:tcW w:w="3219" w:type="dxa"/>
          </w:tcPr>
          <w:p w14:paraId="406D373C" w14:textId="37050700" w:rsidR="00910D36" w:rsidRDefault="00910D3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d to reflect new fees</w:t>
            </w:r>
            <w:r w:rsidR="00AF7585">
              <w:rPr>
                <w:rFonts w:ascii="Calibri" w:eastAsia="Times New Roman" w:hAnsi="Calibri" w:cs="Calibri"/>
                <w:color w:val="000000"/>
                <w:lang w:val="en-AU" w:eastAsia="en-AU"/>
              </w:rPr>
              <w:t xml:space="preserve"> </w:t>
            </w:r>
            <w:r w:rsidR="00AF7585" w:rsidRPr="00DA7BA0">
              <w:rPr>
                <w:rFonts w:ascii="Calibri" w:eastAsia="Times New Roman" w:hAnsi="Calibri" w:cs="Calibri"/>
                <w:color w:val="000000"/>
                <w:lang w:val="en-AU" w:eastAsia="en-AU"/>
              </w:rPr>
              <w:t xml:space="preserve">and </w:t>
            </w:r>
            <w:r w:rsidR="00DA7BA0" w:rsidRPr="00DA7BA0">
              <w:rPr>
                <w:rFonts w:ascii="Calibri" w:eastAsia="Times New Roman" w:hAnsi="Calibri" w:cs="Calibri"/>
                <w:color w:val="000000"/>
                <w:lang w:val="en-AU" w:eastAsia="en-AU"/>
              </w:rPr>
              <w:t>minor clarifications</w:t>
            </w:r>
            <w:r w:rsidR="00AF7585" w:rsidRPr="00DA7BA0">
              <w:rPr>
                <w:rFonts w:ascii="Calibri" w:eastAsia="Times New Roman" w:hAnsi="Calibri" w:cs="Calibri"/>
                <w:color w:val="000000"/>
                <w:lang w:val="en-AU" w:eastAsia="en-AU"/>
              </w:rPr>
              <w:t xml:space="preserve"> </w:t>
            </w:r>
            <w:r w:rsidR="00DA7BA0">
              <w:rPr>
                <w:rFonts w:ascii="Calibri" w:eastAsia="Times New Roman" w:hAnsi="Calibri" w:cs="Calibri"/>
                <w:color w:val="000000"/>
                <w:lang w:val="en-AU" w:eastAsia="en-AU"/>
              </w:rPr>
              <w:t>of the Program Requirements and Processes</w:t>
            </w:r>
            <w:r w:rsidR="00457A5B">
              <w:rPr>
                <w:rFonts w:ascii="Calibri" w:eastAsia="Times New Roman" w:hAnsi="Calibri" w:cs="Calibri"/>
                <w:color w:val="000000"/>
                <w:lang w:val="en-AU" w:eastAsia="en-AU"/>
              </w:rPr>
              <w:t>, and mandatory reassessment conditions</w:t>
            </w:r>
            <w:r w:rsidR="00457A5B" w:rsidRPr="00502697">
              <w:rPr>
                <w:rFonts w:ascii="Calibri" w:eastAsia="Times New Roman" w:hAnsi="Calibri" w:cs="Calibri"/>
                <w:color w:val="000000"/>
                <w:lang w:val="en-AU" w:eastAsia="en-AU"/>
              </w:rPr>
              <w:t>.</w:t>
            </w:r>
          </w:p>
        </w:tc>
        <w:tc>
          <w:tcPr>
            <w:tcW w:w="3950" w:type="dxa"/>
          </w:tcPr>
          <w:p w14:paraId="743CFB96" w14:textId="76A6007C" w:rsidR="00910D36" w:rsidRPr="00DB7F84"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Jennifer Roberts</w:t>
            </w:r>
          </w:p>
          <w:p w14:paraId="7A580F02" w14:textId="5AD07D84" w:rsidR="00910D36"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Director</w:t>
            </w:r>
          </w:p>
          <w:p w14:paraId="38ECDA5B" w14:textId="4D1696DA" w:rsidR="00BD0F25" w:rsidRPr="00DB7F84"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gration Skills Assessments</w:t>
            </w:r>
          </w:p>
        </w:tc>
      </w:tr>
      <w:tr w:rsidR="00980B75" w:rsidRPr="00DB7F84" w14:paraId="3F9A3C22" w14:textId="77777777" w:rsidTr="29E4125D">
        <w:trPr>
          <w:trHeight w:val="200"/>
        </w:trPr>
        <w:tc>
          <w:tcPr>
            <w:tcW w:w="987" w:type="dxa"/>
          </w:tcPr>
          <w:p w14:paraId="624ED69D" w14:textId="2B013783"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9.0</w:t>
            </w:r>
          </w:p>
        </w:tc>
        <w:tc>
          <w:tcPr>
            <w:tcW w:w="1767" w:type="dxa"/>
          </w:tcPr>
          <w:p w14:paraId="058C2120" w14:textId="78F838B1"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une 2023</w:t>
            </w:r>
          </w:p>
        </w:tc>
        <w:tc>
          <w:tcPr>
            <w:tcW w:w="3219" w:type="dxa"/>
          </w:tcPr>
          <w:p w14:paraId="6BDF852A" w14:textId="4853B310"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d the mandatory reassessment requirements.</w:t>
            </w:r>
          </w:p>
        </w:tc>
        <w:tc>
          <w:tcPr>
            <w:tcW w:w="3950" w:type="dxa"/>
          </w:tcPr>
          <w:p w14:paraId="475A4673" w14:textId="3D24354C" w:rsidR="008F2557" w:rsidRDefault="002108CA"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Jennifer Roberts</w:t>
            </w:r>
          </w:p>
          <w:p w14:paraId="35C2F0FC" w14:textId="5880F44A" w:rsidR="00980B75" w:rsidRDefault="00980B7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Director</w:t>
            </w:r>
          </w:p>
          <w:p w14:paraId="79049377" w14:textId="673C6806" w:rsidR="00980B75" w:rsidRDefault="00980B7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gration Skills Assessments</w:t>
            </w:r>
          </w:p>
        </w:tc>
      </w:tr>
      <w:tr w:rsidR="003E7CC4" w:rsidRPr="00DB7F84" w14:paraId="260FDBD7" w14:textId="77777777" w:rsidTr="29E4125D">
        <w:trPr>
          <w:trHeight w:val="200"/>
        </w:trPr>
        <w:tc>
          <w:tcPr>
            <w:tcW w:w="987" w:type="dxa"/>
          </w:tcPr>
          <w:p w14:paraId="5A7CF02E" w14:textId="64C709F9"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10.0</w:t>
            </w:r>
          </w:p>
        </w:tc>
        <w:tc>
          <w:tcPr>
            <w:tcW w:w="1767" w:type="dxa"/>
          </w:tcPr>
          <w:p w14:paraId="06170BED" w14:textId="3A629F10"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September</w:t>
            </w:r>
            <w:r w:rsidR="001B45CC">
              <w:rPr>
                <w:rFonts w:ascii="Calibri" w:eastAsia="Times New Roman" w:hAnsi="Calibri" w:cs="Calibri"/>
                <w:color w:val="000000"/>
                <w:lang w:val="en-AU" w:eastAsia="en-AU"/>
              </w:rPr>
              <w:t xml:space="preserve"> 2023</w:t>
            </w:r>
          </w:p>
        </w:tc>
        <w:tc>
          <w:tcPr>
            <w:tcW w:w="3219" w:type="dxa"/>
          </w:tcPr>
          <w:p w14:paraId="3D313633" w14:textId="60B2A845"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Updated to reflect</w:t>
            </w:r>
            <w:r w:rsidR="001810D6" w:rsidRPr="00741C30">
              <w:rPr>
                <w:rFonts w:ascii="Calibri" w:eastAsia="Times New Roman" w:hAnsi="Calibri" w:cs="Calibri"/>
                <w:color w:val="000000"/>
                <w:lang w:val="en-AU" w:eastAsia="en-AU"/>
              </w:rPr>
              <w:t xml:space="preserve"> availability of online</w:t>
            </w:r>
            <w:r w:rsidRPr="00741C30">
              <w:rPr>
                <w:rFonts w:ascii="Calibri" w:eastAsia="Times New Roman" w:hAnsi="Calibri" w:cs="Calibri"/>
                <w:color w:val="000000"/>
                <w:lang w:val="en-AU" w:eastAsia="en-AU"/>
              </w:rPr>
              <w:t xml:space="preserve"> </w:t>
            </w:r>
            <w:r w:rsidR="004B09E4" w:rsidRPr="00741C30">
              <w:rPr>
                <w:rFonts w:ascii="Calibri" w:eastAsia="Times New Roman" w:hAnsi="Calibri" w:cs="Calibri"/>
                <w:color w:val="000000"/>
                <w:lang w:val="en-AU" w:eastAsia="en-AU"/>
              </w:rPr>
              <w:t>t</w:t>
            </w:r>
            <w:r w:rsidRPr="00741C30">
              <w:rPr>
                <w:rFonts w:ascii="Calibri" w:eastAsia="Times New Roman" w:hAnsi="Calibri" w:cs="Calibri"/>
                <w:color w:val="000000"/>
                <w:lang w:val="en-AU" w:eastAsia="en-AU"/>
              </w:rPr>
              <w:t xml:space="preserve">echnical </w:t>
            </w:r>
            <w:r w:rsidR="004B09E4" w:rsidRPr="00741C30">
              <w:rPr>
                <w:rFonts w:ascii="Calibri" w:eastAsia="Times New Roman" w:hAnsi="Calibri" w:cs="Calibri"/>
                <w:color w:val="000000"/>
                <w:lang w:val="en-AU" w:eastAsia="en-AU"/>
              </w:rPr>
              <w:t xml:space="preserve">assessments </w:t>
            </w:r>
            <w:r w:rsidRPr="00741C30">
              <w:rPr>
                <w:rFonts w:ascii="Calibri" w:eastAsia="Times New Roman" w:hAnsi="Calibri" w:cs="Calibri"/>
                <w:color w:val="000000"/>
                <w:lang w:val="en-AU" w:eastAsia="en-AU"/>
              </w:rPr>
              <w:t>until 30 June 2024.</w:t>
            </w:r>
          </w:p>
        </w:tc>
        <w:tc>
          <w:tcPr>
            <w:tcW w:w="3950" w:type="dxa"/>
          </w:tcPr>
          <w:p w14:paraId="301B3819" w14:textId="77777777" w:rsidR="003E7CC4" w:rsidRPr="00741C30"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Jennifer Roberts</w:t>
            </w:r>
          </w:p>
          <w:p w14:paraId="274F441F" w14:textId="77777777" w:rsidR="003E7CC4" w:rsidRPr="00741C30"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Director</w:t>
            </w:r>
          </w:p>
          <w:p w14:paraId="4573A4DA" w14:textId="77777777" w:rsidR="003E7CC4"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Migration Skills Assessments</w:t>
            </w:r>
          </w:p>
          <w:p w14:paraId="23F917B9" w14:textId="4408310B" w:rsidR="004C2D19" w:rsidRPr="00741C30" w:rsidRDefault="004C2D19" w:rsidP="004C2D19">
            <w:pPr>
              <w:widowControl/>
              <w:autoSpaceDE w:val="0"/>
              <w:autoSpaceDN w:val="0"/>
              <w:adjustRightInd w:val="0"/>
              <w:spacing w:after="0" w:line="240" w:lineRule="auto"/>
              <w:ind w:left="107"/>
              <w:rPr>
                <w:rFonts w:ascii="Calibri" w:hAnsi="Calibri" w:cs="Calibri"/>
                <w:color w:val="000000"/>
                <w:lang w:val="en-AU"/>
              </w:rPr>
            </w:pPr>
          </w:p>
        </w:tc>
      </w:tr>
      <w:tr w:rsidR="004C2D19" w:rsidRPr="00741C30" w14:paraId="6FAB5A67" w14:textId="77777777" w:rsidTr="29E4125D">
        <w:trPr>
          <w:trHeight w:val="200"/>
        </w:trPr>
        <w:tc>
          <w:tcPr>
            <w:tcW w:w="987" w:type="dxa"/>
          </w:tcPr>
          <w:p w14:paraId="4925A801" w14:textId="56D6E08F" w:rsidR="004C2D19" w:rsidRPr="00741C30" w:rsidRDefault="004C2D19"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1</w:t>
            </w:r>
            <w:r>
              <w:rPr>
                <w:rFonts w:ascii="Calibri" w:eastAsia="Times New Roman" w:hAnsi="Calibri" w:cs="Calibri"/>
                <w:color w:val="000000"/>
                <w:lang w:val="en-AU" w:eastAsia="en-AU"/>
              </w:rPr>
              <w:t>1</w:t>
            </w:r>
            <w:r w:rsidRPr="00741C30">
              <w:rPr>
                <w:rFonts w:ascii="Calibri" w:eastAsia="Times New Roman" w:hAnsi="Calibri" w:cs="Calibri"/>
                <w:color w:val="000000"/>
                <w:lang w:val="en-AU" w:eastAsia="en-AU"/>
              </w:rPr>
              <w:t>.0</w:t>
            </w:r>
          </w:p>
        </w:tc>
        <w:tc>
          <w:tcPr>
            <w:tcW w:w="1767" w:type="dxa"/>
          </w:tcPr>
          <w:p w14:paraId="44AB02CF" w14:textId="39382B50" w:rsidR="004C2D19" w:rsidRPr="00741C30" w:rsidRDefault="004C2D19"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April 2024</w:t>
            </w:r>
          </w:p>
        </w:tc>
        <w:tc>
          <w:tcPr>
            <w:tcW w:w="3219" w:type="dxa"/>
          </w:tcPr>
          <w:p w14:paraId="6F978DDF" w14:textId="1529AC12" w:rsidR="004C2D19" w:rsidRPr="00741C30" w:rsidRDefault="004C2D19"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 xml:space="preserve">Updated to reflect </w:t>
            </w:r>
            <w:r w:rsidRPr="00D47D22">
              <w:rPr>
                <w:rFonts w:ascii="Calibri" w:eastAsia="Times New Roman" w:hAnsi="Calibri" w:cs="Calibri"/>
                <w:color w:val="000000"/>
                <w:lang w:val="en-AU" w:eastAsia="en-AU"/>
              </w:rPr>
              <w:t>Commonwealth Fraud Control Framework (201</w:t>
            </w:r>
            <w:r w:rsidR="00930454">
              <w:rPr>
                <w:rFonts w:ascii="Calibri" w:eastAsia="Times New Roman" w:hAnsi="Calibri" w:cs="Calibri"/>
                <w:color w:val="000000"/>
                <w:lang w:val="en-AU" w:eastAsia="en-AU"/>
              </w:rPr>
              <w:t>7</w:t>
            </w:r>
            <w:r>
              <w:rPr>
                <w:rFonts w:ascii="Calibri" w:eastAsia="Times New Roman" w:hAnsi="Calibri" w:cs="Calibri"/>
                <w:color w:val="000000"/>
                <w:lang w:val="en-AU" w:eastAsia="en-AU"/>
              </w:rPr>
              <w:t>)</w:t>
            </w:r>
            <w:r w:rsidRPr="00741C30">
              <w:rPr>
                <w:rFonts w:ascii="Calibri" w:eastAsia="Times New Roman" w:hAnsi="Calibri" w:cs="Calibri"/>
                <w:color w:val="000000"/>
                <w:lang w:val="en-AU" w:eastAsia="en-AU"/>
              </w:rPr>
              <w:t>.</w:t>
            </w:r>
          </w:p>
        </w:tc>
        <w:tc>
          <w:tcPr>
            <w:tcW w:w="3950" w:type="dxa"/>
          </w:tcPr>
          <w:p w14:paraId="242A9994"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Jennifer Roberts</w:t>
            </w:r>
          </w:p>
          <w:p w14:paraId="11527618"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Director</w:t>
            </w:r>
          </w:p>
          <w:p w14:paraId="23893A75"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629455C5"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E86AE6" w:rsidRPr="00741C30" w14:paraId="5D4DB7AC" w14:textId="77777777" w:rsidTr="29E4125D">
        <w:trPr>
          <w:trHeight w:val="200"/>
        </w:trPr>
        <w:tc>
          <w:tcPr>
            <w:tcW w:w="987" w:type="dxa"/>
          </w:tcPr>
          <w:p w14:paraId="1AE5182F" w14:textId="656B2F71" w:rsidR="00E86AE6" w:rsidRPr="00741C30"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12.0</w:t>
            </w:r>
          </w:p>
        </w:tc>
        <w:tc>
          <w:tcPr>
            <w:tcW w:w="1767" w:type="dxa"/>
          </w:tcPr>
          <w:p w14:paraId="61DD8F6D" w14:textId="3F76F779" w:rsidR="00E86AE6"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May 2024</w:t>
            </w:r>
          </w:p>
        </w:tc>
        <w:tc>
          <w:tcPr>
            <w:tcW w:w="3219" w:type="dxa"/>
          </w:tcPr>
          <w:p w14:paraId="0BD425F6" w14:textId="78371323" w:rsidR="00E86AE6" w:rsidRPr="00741C30"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Minor update to Legislative Instrument for fees.</w:t>
            </w:r>
          </w:p>
        </w:tc>
        <w:tc>
          <w:tcPr>
            <w:tcW w:w="3950" w:type="dxa"/>
          </w:tcPr>
          <w:p w14:paraId="34C7E4D1" w14:textId="2D3F415D" w:rsidR="00E86AE6" w:rsidRPr="00D47D22" w:rsidRDefault="000F24B2"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73A1E3AA" w14:textId="7A99CC64" w:rsidR="00E86AE6" w:rsidRPr="00D47D22" w:rsidRDefault="000F24B2"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 xml:space="preserve">A/g </w:t>
            </w:r>
            <w:r w:rsidR="00E86AE6" w:rsidRPr="00D47D22">
              <w:rPr>
                <w:rFonts w:ascii="Calibri" w:eastAsia="Times New Roman" w:hAnsi="Calibri" w:cs="Calibri"/>
                <w:color w:val="000000"/>
                <w:lang w:val="en-AU" w:eastAsia="en-AU"/>
              </w:rPr>
              <w:t>Director</w:t>
            </w:r>
          </w:p>
          <w:p w14:paraId="24A7E460" w14:textId="77777777" w:rsidR="00E86AE6" w:rsidRPr="00D47D22" w:rsidRDefault="00E86AE6"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64C10E47" w14:textId="77777777" w:rsidR="00E86AE6" w:rsidRPr="00D47D22" w:rsidRDefault="00E86AE6"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6E504A" w:rsidRPr="00741C30" w14:paraId="75D11C95" w14:textId="77777777" w:rsidTr="29E4125D">
        <w:trPr>
          <w:trHeight w:val="200"/>
        </w:trPr>
        <w:tc>
          <w:tcPr>
            <w:tcW w:w="987" w:type="dxa"/>
          </w:tcPr>
          <w:p w14:paraId="779B8CDB" w14:textId="0212AF5A" w:rsidR="006E504A" w:rsidRDefault="006E504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lastRenderedPageBreak/>
              <w:t>13.0</w:t>
            </w:r>
          </w:p>
        </w:tc>
        <w:tc>
          <w:tcPr>
            <w:tcW w:w="1767" w:type="dxa"/>
          </w:tcPr>
          <w:p w14:paraId="25779FD4" w14:textId="2DB70BB7" w:rsidR="006E504A" w:rsidRPr="00330C54" w:rsidRDefault="00C74F60" w:rsidP="006E504A">
            <w:pPr>
              <w:widowControl/>
              <w:spacing w:before="20" w:after="0"/>
              <w:rPr>
                <w:rFonts w:ascii="Calibri" w:eastAsia="Times New Roman" w:hAnsi="Calibri" w:cs="Calibri"/>
                <w:color w:val="000000"/>
                <w:lang w:val="en-AU" w:eastAsia="en-AU"/>
              </w:rPr>
            </w:pPr>
            <w:r w:rsidRPr="00330C54">
              <w:rPr>
                <w:rFonts w:ascii="Calibri" w:eastAsia="Times New Roman" w:hAnsi="Calibri" w:cs="Calibri"/>
                <w:color w:val="000000"/>
                <w:lang w:val="en-AU" w:eastAsia="en-AU"/>
              </w:rPr>
              <w:t xml:space="preserve"> July </w:t>
            </w:r>
            <w:r w:rsidR="006E504A" w:rsidRPr="00330C54">
              <w:rPr>
                <w:rFonts w:ascii="Calibri" w:eastAsia="Times New Roman" w:hAnsi="Calibri" w:cs="Calibri"/>
                <w:color w:val="000000"/>
                <w:lang w:val="en-AU" w:eastAsia="en-AU"/>
              </w:rPr>
              <w:t>2024</w:t>
            </w:r>
          </w:p>
        </w:tc>
        <w:tc>
          <w:tcPr>
            <w:tcW w:w="3219" w:type="dxa"/>
          </w:tcPr>
          <w:p w14:paraId="793B3BA3" w14:textId="35EEAA69" w:rsidR="006E504A" w:rsidRPr="00330C54" w:rsidRDefault="006E504A" w:rsidP="006E504A">
            <w:pPr>
              <w:widowControl/>
              <w:spacing w:before="20" w:after="0"/>
              <w:rPr>
                <w:rFonts w:ascii="Calibri" w:eastAsia="Times New Roman" w:hAnsi="Calibri" w:cs="Calibri"/>
                <w:color w:val="000000"/>
                <w:lang w:val="en-AU" w:eastAsia="en-AU"/>
              </w:rPr>
            </w:pPr>
            <w:r w:rsidRPr="00330C54">
              <w:rPr>
                <w:rFonts w:ascii="Calibri" w:eastAsia="Times New Roman" w:hAnsi="Calibri" w:cs="Calibri"/>
                <w:color w:val="000000"/>
                <w:lang w:val="en-AU" w:eastAsia="en-AU"/>
              </w:rPr>
              <w:t xml:space="preserve">Updated to reflect </w:t>
            </w:r>
            <w:r w:rsidR="00247D07" w:rsidRPr="00330C54">
              <w:rPr>
                <w:rFonts w:ascii="Calibri" w:eastAsia="Times New Roman" w:hAnsi="Calibri" w:cs="Calibri"/>
                <w:color w:val="000000"/>
                <w:lang w:val="en-AU" w:eastAsia="en-AU"/>
              </w:rPr>
              <w:t xml:space="preserve">the </w:t>
            </w:r>
            <w:r w:rsidRPr="00330C54">
              <w:rPr>
                <w:rFonts w:ascii="Calibri" w:eastAsia="Times New Roman" w:hAnsi="Calibri" w:cs="Calibri"/>
                <w:color w:val="000000"/>
                <w:lang w:val="en-AU" w:eastAsia="en-AU"/>
              </w:rPr>
              <w:t xml:space="preserve">Commonwealth Fraud and Corruption Control Framework </w:t>
            </w:r>
            <w:r w:rsidR="00964237" w:rsidRPr="00330C54">
              <w:rPr>
                <w:rFonts w:ascii="Calibri" w:eastAsia="Times New Roman" w:hAnsi="Calibri" w:cs="Calibri"/>
                <w:color w:val="000000"/>
                <w:lang w:val="en-AU" w:eastAsia="en-AU"/>
              </w:rPr>
              <w:t>(2024)</w:t>
            </w:r>
          </w:p>
        </w:tc>
        <w:tc>
          <w:tcPr>
            <w:tcW w:w="3950" w:type="dxa"/>
          </w:tcPr>
          <w:p w14:paraId="30F1047B" w14:textId="3B0F7A71" w:rsidR="006E504A" w:rsidRPr="00D47D22" w:rsidRDefault="00247D07"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2945B9E7" w14:textId="7AA4A953" w:rsidR="006E504A" w:rsidRPr="00D47D22" w:rsidRDefault="00247D07"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 xml:space="preserve">A/g </w:t>
            </w:r>
            <w:r w:rsidR="006E504A" w:rsidRPr="00D47D22">
              <w:rPr>
                <w:rFonts w:ascii="Calibri" w:eastAsia="Times New Roman" w:hAnsi="Calibri" w:cs="Calibri"/>
                <w:color w:val="000000"/>
                <w:lang w:val="en-AU" w:eastAsia="en-AU"/>
              </w:rPr>
              <w:t>Director</w:t>
            </w:r>
          </w:p>
          <w:p w14:paraId="72F996E0" w14:textId="77777777" w:rsidR="006E504A" w:rsidRPr="00D47D22" w:rsidRDefault="006E504A"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706BE22F" w14:textId="77777777" w:rsidR="006E504A" w:rsidRDefault="006E504A"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690F1A" w:rsidRPr="00741C30" w14:paraId="66AA85B0" w14:textId="77777777" w:rsidTr="29E4125D">
        <w:trPr>
          <w:trHeight w:val="200"/>
        </w:trPr>
        <w:tc>
          <w:tcPr>
            <w:tcW w:w="987" w:type="dxa"/>
          </w:tcPr>
          <w:p w14:paraId="3FA44135" w14:textId="6A00C999" w:rsidR="00690F1A" w:rsidRDefault="00690F1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14.0</w:t>
            </w:r>
          </w:p>
        </w:tc>
        <w:tc>
          <w:tcPr>
            <w:tcW w:w="1767" w:type="dxa"/>
          </w:tcPr>
          <w:p w14:paraId="1B6668B2" w14:textId="0E1BDC43" w:rsidR="00690F1A" w:rsidRPr="00330C54" w:rsidRDefault="00F42DCD"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anuary 2025</w:t>
            </w:r>
          </w:p>
        </w:tc>
        <w:tc>
          <w:tcPr>
            <w:tcW w:w="3219" w:type="dxa"/>
          </w:tcPr>
          <w:p w14:paraId="42CB315B" w14:textId="3AEA7094" w:rsidR="00690F1A" w:rsidRPr="00330C54" w:rsidRDefault="00690F1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 to reflect recent name change of Tribunal to Administrative Review Tribunal</w:t>
            </w:r>
          </w:p>
        </w:tc>
        <w:tc>
          <w:tcPr>
            <w:tcW w:w="3950" w:type="dxa"/>
          </w:tcPr>
          <w:p w14:paraId="34A27727" w14:textId="1F1F4C77" w:rsidR="00690F1A" w:rsidRDefault="00F42DCD"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457398BE" w14:textId="3DD3F4FA" w:rsidR="00690F1A" w:rsidRPr="00DB7F84" w:rsidRDefault="00690F1A" w:rsidP="00690F1A">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 xml:space="preserve">A/g </w:t>
            </w:r>
            <w:r w:rsidR="00F42DCD">
              <w:rPr>
                <w:rFonts w:ascii="Calibri" w:hAnsi="Calibri" w:cs="Calibri"/>
                <w:color w:val="000000"/>
                <w:lang w:val="en-AU"/>
              </w:rPr>
              <w:t>Director</w:t>
            </w:r>
          </w:p>
          <w:p w14:paraId="7EB7865D" w14:textId="77777777" w:rsidR="00690F1A" w:rsidRPr="00DB7F84" w:rsidRDefault="00690F1A" w:rsidP="00690F1A">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p>
          <w:p w14:paraId="08314ED9" w14:textId="61AA99B7" w:rsidR="00690F1A" w:rsidRDefault="00690F1A" w:rsidP="00690F1A">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B7F84">
              <w:rPr>
                <w:rFonts w:ascii="Calibri" w:hAnsi="Calibri" w:cs="Calibri"/>
                <w:color w:val="000000"/>
                <w:lang w:val="en-AU"/>
              </w:rPr>
              <w:t>Australia</w:t>
            </w:r>
          </w:p>
        </w:tc>
      </w:tr>
      <w:tr w:rsidR="29E4125D" w14:paraId="1E825617" w14:textId="77777777" w:rsidTr="29E4125D">
        <w:trPr>
          <w:trHeight w:val="300"/>
        </w:trPr>
        <w:tc>
          <w:tcPr>
            <w:tcW w:w="987" w:type="dxa"/>
          </w:tcPr>
          <w:p w14:paraId="559E103A" w14:textId="28BD0E36" w:rsidR="2D94A790" w:rsidRDefault="2D94A790"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 xml:space="preserve">15.0 </w:t>
            </w:r>
          </w:p>
        </w:tc>
        <w:tc>
          <w:tcPr>
            <w:tcW w:w="1767" w:type="dxa"/>
          </w:tcPr>
          <w:p w14:paraId="0E2152F5" w14:textId="4278D31C" w:rsidR="2D94A790" w:rsidRDefault="2D94A790"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September 2025</w:t>
            </w:r>
          </w:p>
        </w:tc>
        <w:tc>
          <w:tcPr>
            <w:tcW w:w="3219" w:type="dxa"/>
          </w:tcPr>
          <w:p w14:paraId="13A5C8D7" w14:textId="01E4A89D" w:rsidR="6E928B38" w:rsidRDefault="6E928B38"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Update</w:t>
            </w:r>
            <w:r w:rsidR="11BB001C" w:rsidRPr="29E4125D">
              <w:rPr>
                <w:rFonts w:ascii="Calibri" w:eastAsia="Times New Roman" w:hAnsi="Calibri" w:cs="Calibri"/>
                <w:color w:val="000000" w:themeColor="text1"/>
                <w:lang w:val="en-AU" w:eastAsia="en-AU"/>
              </w:rPr>
              <w:t xml:space="preserve">d </w:t>
            </w:r>
            <w:r w:rsidR="003703BB">
              <w:rPr>
                <w:rFonts w:ascii="Calibri" w:eastAsia="Times New Roman" w:hAnsi="Calibri" w:cs="Calibri"/>
                <w:color w:val="000000" w:themeColor="text1"/>
                <w:lang w:val="en-AU" w:eastAsia="en-AU"/>
              </w:rPr>
              <w:t>to reflect the</w:t>
            </w:r>
            <w:r w:rsidR="0078395B">
              <w:rPr>
                <w:rFonts w:ascii="Calibri" w:eastAsia="Times New Roman" w:hAnsi="Calibri" w:cs="Calibri"/>
                <w:color w:val="000000" w:themeColor="text1"/>
                <w:lang w:val="en-AU" w:eastAsia="en-AU"/>
              </w:rPr>
              <w:t xml:space="preserve"> changes to </w:t>
            </w:r>
            <w:r w:rsidR="007D03AB">
              <w:rPr>
                <w:rFonts w:ascii="Calibri" w:eastAsia="Times New Roman" w:hAnsi="Calibri" w:cs="Calibri"/>
                <w:color w:val="000000" w:themeColor="text1"/>
                <w:lang w:val="en-AU" w:eastAsia="en-AU"/>
              </w:rPr>
              <w:t xml:space="preserve">the </w:t>
            </w:r>
            <w:r w:rsidR="0078395B">
              <w:rPr>
                <w:rFonts w:ascii="Calibri" w:eastAsia="Times New Roman" w:hAnsi="Calibri" w:cs="Calibri"/>
                <w:color w:val="000000" w:themeColor="text1"/>
                <w:lang w:val="en-AU" w:eastAsia="en-AU"/>
              </w:rPr>
              <w:t xml:space="preserve">TRA </w:t>
            </w:r>
            <w:r w:rsidR="00BB51D9">
              <w:rPr>
                <w:rFonts w:ascii="Calibri" w:eastAsia="Times New Roman" w:hAnsi="Calibri" w:cs="Calibri"/>
                <w:color w:val="000000" w:themeColor="text1"/>
                <w:lang w:val="en-AU" w:eastAsia="en-AU"/>
              </w:rPr>
              <w:t>Assessment R</w:t>
            </w:r>
            <w:r w:rsidR="0078395B">
              <w:rPr>
                <w:rFonts w:ascii="Calibri" w:eastAsia="Times New Roman" w:hAnsi="Calibri" w:cs="Calibri"/>
                <w:color w:val="000000" w:themeColor="text1"/>
                <w:lang w:val="en-AU" w:eastAsia="en-AU"/>
              </w:rPr>
              <w:t>eview</w:t>
            </w:r>
            <w:r w:rsidR="00BB51D9">
              <w:rPr>
                <w:rFonts w:ascii="Calibri" w:eastAsia="Times New Roman" w:hAnsi="Calibri" w:cs="Calibri"/>
                <w:color w:val="000000" w:themeColor="text1"/>
                <w:lang w:val="en-AU" w:eastAsia="en-AU"/>
              </w:rPr>
              <w:t xml:space="preserve"> Policy</w:t>
            </w:r>
            <w:r w:rsidR="00DA634C">
              <w:rPr>
                <w:rFonts w:ascii="Calibri" w:eastAsia="Times New Roman" w:hAnsi="Calibri" w:cs="Calibri"/>
                <w:color w:val="000000" w:themeColor="text1"/>
                <w:lang w:val="en-AU" w:eastAsia="en-AU"/>
              </w:rPr>
              <w:t>.</w:t>
            </w:r>
            <w:r w:rsidR="41366CB6" w:rsidRPr="29E4125D">
              <w:rPr>
                <w:rFonts w:ascii="Calibri" w:eastAsia="Times New Roman" w:hAnsi="Calibri" w:cs="Calibri"/>
                <w:color w:val="000000" w:themeColor="text1"/>
                <w:lang w:val="en-AU" w:eastAsia="en-AU"/>
              </w:rPr>
              <w:t xml:space="preserve"> </w:t>
            </w:r>
          </w:p>
        </w:tc>
        <w:tc>
          <w:tcPr>
            <w:tcW w:w="3950" w:type="dxa"/>
          </w:tcPr>
          <w:p w14:paraId="0ED34292" w14:textId="77777777" w:rsidR="00702C01" w:rsidRPr="00C00B11" w:rsidRDefault="00F26F5E" w:rsidP="00702C01">
            <w:pPr>
              <w:widowControl/>
              <w:autoSpaceDE w:val="0"/>
              <w:autoSpaceDN w:val="0"/>
              <w:adjustRightInd w:val="0"/>
              <w:spacing w:after="0" w:line="240" w:lineRule="auto"/>
              <w:ind w:left="107"/>
              <w:rPr>
                <w:rFonts w:ascii="Calibri" w:eastAsia="Times New Roman" w:hAnsi="Calibri" w:cs="Calibri"/>
                <w:lang w:val="en-AU" w:eastAsia="en-AU"/>
              </w:rPr>
            </w:pPr>
            <w:r w:rsidRPr="00C00B11">
              <w:rPr>
                <w:rFonts w:ascii="Calibri" w:eastAsia="Times New Roman" w:hAnsi="Calibri" w:cs="Calibri"/>
                <w:lang w:val="en-AU" w:eastAsia="en-AU"/>
              </w:rPr>
              <w:t>Lee Walker</w:t>
            </w:r>
            <w:r w:rsidRPr="00C00B11">
              <w:rPr>
                <w:rFonts w:ascii="Calibri" w:eastAsia="Times New Roman" w:hAnsi="Calibri" w:cs="Calibri"/>
                <w:lang w:val="en-AU" w:eastAsia="en-AU"/>
              </w:rPr>
              <w:br/>
              <w:t xml:space="preserve">A/g Director </w:t>
            </w:r>
          </w:p>
          <w:p w14:paraId="1DEDF304" w14:textId="66FF6798" w:rsidR="29E4125D" w:rsidRPr="00C00B11" w:rsidRDefault="00702C01" w:rsidP="00C00B11">
            <w:pPr>
              <w:widowControl/>
              <w:autoSpaceDE w:val="0"/>
              <w:autoSpaceDN w:val="0"/>
              <w:adjustRightInd w:val="0"/>
              <w:spacing w:after="0" w:line="240" w:lineRule="auto"/>
              <w:ind w:left="107"/>
              <w:rPr>
                <w:rFonts w:ascii="Calibri" w:hAnsi="Calibri" w:cs="Calibri"/>
                <w:color w:val="000000"/>
                <w:lang w:val="en-AU"/>
              </w:rPr>
            </w:pPr>
            <w:r w:rsidRPr="00C00B11">
              <w:rPr>
                <w:rFonts w:ascii="Calibri" w:hAnsi="Calibri" w:cs="Calibri"/>
                <w:lang w:val="en-AU"/>
              </w:rPr>
              <w:t>Trades Recognition</w:t>
            </w:r>
            <w:r w:rsidR="00A91901" w:rsidRPr="00C00B11">
              <w:rPr>
                <w:rFonts w:ascii="Calibri" w:hAnsi="Calibri" w:cs="Calibri"/>
                <w:lang w:val="en-AU"/>
              </w:rPr>
              <w:t xml:space="preserve"> </w:t>
            </w:r>
            <w:r w:rsidRPr="00C00B11">
              <w:rPr>
                <w:rFonts w:ascii="Calibri" w:hAnsi="Calibri" w:cs="Calibri"/>
                <w:lang w:val="en-AU"/>
              </w:rPr>
              <w:t>Australia</w:t>
            </w:r>
          </w:p>
        </w:tc>
      </w:tr>
    </w:tbl>
    <w:p w14:paraId="6DC29F4C" w14:textId="2845271D" w:rsidR="0024788E" w:rsidRDefault="00D11A0E" w:rsidP="0010797A">
      <w:pPr>
        <w:pStyle w:val="Heading1"/>
        <w:rPr>
          <w:b w:val="0"/>
          <w:bCs w:val="0"/>
        </w:rPr>
      </w:pPr>
      <w:r>
        <w:rPr>
          <w:b w:val="0"/>
          <w:bCs w:val="0"/>
        </w:rPr>
        <w:br w:type="textWrapping" w:clear="all"/>
      </w:r>
    </w:p>
    <w:p w14:paraId="3AF82DA3" w14:textId="77777777" w:rsidR="00886E17" w:rsidRDefault="00886E17" w:rsidP="00886E17"/>
    <w:p w14:paraId="16F364E2" w14:textId="77777777" w:rsidR="00886E17" w:rsidRPr="00886E17" w:rsidRDefault="00886E17" w:rsidP="00886E17"/>
    <w:sectPr w:rsidR="00886E17" w:rsidRPr="00886E17" w:rsidSect="00087150">
      <w:footerReference w:type="default" r:id="rId70"/>
      <w:pgSz w:w="11920" w:h="16840"/>
      <w:pgMar w:top="851" w:right="1147" w:bottom="1276" w:left="1440" w:header="57" w:footer="78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2D90EB" w14:textId="77777777" w:rsidR="00F405B8" w:rsidRDefault="00F405B8">
      <w:pPr>
        <w:spacing w:after="0" w:line="240" w:lineRule="auto"/>
      </w:pPr>
      <w:r>
        <w:separator/>
      </w:r>
    </w:p>
  </w:endnote>
  <w:endnote w:type="continuationSeparator" w:id="0">
    <w:p w14:paraId="378F7B2F" w14:textId="77777777" w:rsidR="00F405B8" w:rsidRDefault="00F405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8771857"/>
      <w:docPartObj>
        <w:docPartGallery w:val="Page Numbers (Bottom of Page)"/>
        <w:docPartUnique/>
      </w:docPartObj>
    </w:sdtPr>
    <w:sdtEndPr>
      <w:rPr>
        <w:noProof/>
      </w:rPr>
    </w:sdtEndPr>
    <w:sdtContent>
      <w:p w14:paraId="5EE51BAD" w14:textId="739CE967" w:rsidR="007B53BA" w:rsidRDefault="007B53BA">
        <w:pPr>
          <w:pStyle w:val="Footer"/>
          <w:jc w:val="center"/>
        </w:pPr>
        <w:r>
          <w:fldChar w:fldCharType="begin"/>
        </w:r>
        <w:r>
          <w:instrText xml:space="preserve"> PAGE   \* MERGEFORMAT </w:instrText>
        </w:r>
        <w:r>
          <w:fldChar w:fldCharType="separate"/>
        </w:r>
        <w:r>
          <w:rPr>
            <w:noProof/>
          </w:rPr>
          <w:t>12</w:t>
        </w:r>
        <w:r>
          <w:rPr>
            <w:noProof/>
          </w:rPr>
          <w:fldChar w:fldCharType="end"/>
        </w:r>
      </w:p>
    </w:sdtContent>
  </w:sdt>
  <w:p w14:paraId="1663B4C9" w14:textId="77777777" w:rsidR="007B53BA" w:rsidRDefault="007B53BA">
    <w:pPr>
      <w:spacing w:after="0" w:line="200" w:lineRule="exac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BFF133" w14:textId="77777777" w:rsidR="00F405B8" w:rsidRDefault="00F405B8">
      <w:pPr>
        <w:spacing w:after="0" w:line="240" w:lineRule="auto"/>
      </w:pPr>
      <w:r>
        <w:separator/>
      </w:r>
    </w:p>
  </w:footnote>
  <w:footnote w:type="continuationSeparator" w:id="0">
    <w:p w14:paraId="0E24B1E4" w14:textId="77777777" w:rsidR="00F405B8" w:rsidRDefault="00F405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DF53E0"/>
    <w:multiLevelType w:val="hybridMultilevel"/>
    <w:tmpl w:val="FC7CC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DD00B85"/>
    <w:multiLevelType w:val="hybridMultilevel"/>
    <w:tmpl w:val="607268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33D37AE"/>
    <w:multiLevelType w:val="hybridMultilevel"/>
    <w:tmpl w:val="BD7A9D94"/>
    <w:lvl w:ilvl="0" w:tplc="996A1ED8">
      <w:start w:val="1"/>
      <w:numFmt w:val="bullet"/>
      <w:lvlText w:val="×"/>
      <w:lvlJc w:val="left"/>
      <w:pPr>
        <w:ind w:left="768" w:hanging="360"/>
      </w:pPr>
      <w:rPr>
        <w:rFonts w:ascii="Calibri" w:hAnsi="Calibri" w:hint="default"/>
      </w:rPr>
    </w:lvl>
    <w:lvl w:ilvl="1" w:tplc="0C090003">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3" w15:restartNumberingAfterBreak="0">
    <w:nsid w:val="134E45D9"/>
    <w:multiLevelType w:val="hybridMultilevel"/>
    <w:tmpl w:val="10085E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388707C"/>
    <w:multiLevelType w:val="hybridMultilevel"/>
    <w:tmpl w:val="3204150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 w15:restartNumberingAfterBreak="0">
    <w:nsid w:val="22E03429"/>
    <w:multiLevelType w:val="hybridMultilevel"/>
    <w:tmpl w:val="F19E04A0"/>
    <w:lvl w:ilvl="0" w:tplc="E000EE1C">
      <w:start w:val="1"/>
      <w:numFmt w:val="decimal"/>
      <w:pStyle w:val="Style3"/>
      <w:lvlText w:val="Section %1"/>
      <w:lvlJc w:val="left"/>
      <w:pPr>
        <w:ind w:left="786" w:hanging="360"/>
      </w:pPr>
      <w:rPr>
        <w:rFonts w:hint="default"/>
        <w:color w:val="244061" w:themeColor="accent1" w:themeShade="80"/>
        <w:sz w:val="32"/>
        <w:szCs w:val="32"/>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6" w15:restartNumberingAfterBreak="0">
    <w:nsid w:val="2FD1179B"/>
    <w:multiLevelType w:val="hybridMultilevel"/>
    <w:tmpl w:val="A1A27538"/>
    <w:lvl w:ilvl="0" w:tplc="0C09000D">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CDD31A7"/>
    <w:multiLevelType w:val="hybridMultilevel"/>
    <w:tmpl w:val="FCEEC1E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4AD93A84"/>
    <w:multiLevelType w:val="hybridMultilevel"/>
    <w:tmpl w:val="2960977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F3827EB"/>
    <w:multiLevelType w:val="hybridMultilevel"/>
    <w:tmpl w:val="DE96E280"/>
    <w:lvl w:ilvl="0" w:tplc="B1A0D55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5FB909EF"/>
    <w:multiLevelType w:val="hybridMultilevel"/>
    <w:tmpl w:val="B3F691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6C427089"/>
    <w:multiLevelType w:val="multilevel"/>
    <w:tmpl w:val="24E61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275214623">
    <w:abstractNumId w:val="5"/>
  </w:num>
  <w:num w:numId="2" w16cid:durableId="1947276257">
    <w:abstractNumId w:val="9"/>
  </w:num>
  <w:num w:numId="3" w16cid:durableId="1778911327">
    <w:abstractNumId w:val="10"/>
  </w:num>
  <w:num w:numId="4" w16cid:durableId="1583366562">
    <w:abstractNumId w:val="1"/>
  </w:num>
  <w:num w:numId="5" w16cid:durableId="1490903964">
    <w:abstractNumId w:val="7"/>
  </w:num>
  <w:num w:numId="6" w16cid:durableId="2099792387">
    <w:abstractNumId w:val="8"/>
  </w:num>
  <w:num w:numId="7" w16cid:durableId="1331524230">
    <w:abstractNumId w:val="11"/>
  </w:num>
  <w:num w:numId="8" w16cid:durableId="1159689834">
    <w:abstractNumId w:val="0"/>
  </w:num>
  <w:num w:numId="9" w16cid:durableId="193009091">
    <w:abstractNumId w:val="4"/>
  </w:num>
  <w:num w:numId="10" w16cid:durableId="911506580">
    <w:abstractNumId w:val="2"/>
  </w:num>
  <w:num w:numId="11" w16cid:durableId="1069424667">
    <w:abstractNumId w:val="6"/>
  </w:num>
  <w:num w:numId="12" w16cid:durableId="1441098859">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oofState w:spelling="clean" w:grammar="clean"/>
  <w:defaultTabStop w:val="720"/>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084A"/>
    <w:rsid w:val="00000110"/>
    <w:rsid w:val="00000FDF"/>
    <w:rsid w:val="000020EF"/>
    <w:rsid w:val="000033EF"/>
    <w:rsid w:val="00003F41"/>
    <w:rsid w:val="000049E6"/>
    <w:rsid w:val="0000710A"/>
    <w:rsid w:val="00007E1E"/>
    <w:rsid w:val="00010689"/>
    <w:rsid w:val="00010B96"/>
    <w:rsid w:val="00010C13"/>
    <w:rsid w:val="000119FE"/>
    <w:rsid w:val="00012625"/>
    <w:rsid w:val="000135D5"/>
    <w:rsid w:val="00016D4C"/>
    <w:rsid w:val="00016EE2"/>
    <w:rsid w:val="0001796E"/>
    <w:rsid w:val="00020518"/>
    <w:rsid w:val="00020AAB"/>
    <w:rsid w:val="00021E2E"/>
    <w:rsid w:val="00023FE9"/>
    <w:rsid w:val="000240A1"/>
    <w:rsid w:val="0002429A"/>
    <w:rsid w:val="000255D5"/>
    <w:rsid w:val="000264C3"/>
    <w:rsid w:val="00027627"/>
    <w:rsid w:val="00027959"/>
    <w:rsid w:val="00027D1F"/>
    <w:rsid w:val="00031CD6"/>
    <w:rsid w:val="00035285"/>
    <w:rsid w:val="000359EB"/>
    <w:rsid w:val="000374B6"/>
    <w:rsid w:val="000379B1"/>
    <w:rsid w:val="00040E7E"/>
    <w:rsid w:val="00041D2C"/>
    <w:rsid w:val="00042146"/>
    <w:rsid w:val="00042F9E"/>
    <w:rsid w:val="000432EA"/>
    <w:rsid w:val="000435BE"/>
    <w:rsid w:val="00045072"/>
    <w:rsid w:val="00045949"/>
    <w:rsid w:val="00047A80"/>
    <w:rsid w:val="00052BBB"/>
    <w:rsid w:val="00054026"/>
    <w:rsid w:val="00055DD2"/>
    <w:rsid w:val="00057DF2"/>
    <w:rsid w:val="00061109"/>
    <w:rsid w:val="000659F2"/>
    <w:rsid w:val="00065D6B"/>
    <w:rsid w:val="00073271"/>
    <w:rsid w:val="00073F1B"/>
    <w:rsid w:val="0007499B"/>
    <w:rsid w:val="00075388"/>
    <w:rsid w:val="00075B5F"/>
    <w:rsid w:val="00075DAC"/>
    <w:rsid w:val="00076752"/>
    <w:rsid w:val="00076C3F"/>
    <w:rsid w:val="00077310"/>
    <w:rsid w:val="000805A3"/>
    <w:rsid w:val="000824C7"/>
    <w:rsid w:val="00084742"/>
    <w:rsid w:val="000855AC"/>
    <w:rsid w:val="00085911"/>
    <w:rsid w:val="00086745"/>
    <w:rsid w:val="00087150"/>
    <w:rsid w:val="00090A94"/>
    <w:rsid w:val="00090BD4"/>
    <w:rsid w:val="00092BD8"/>
    <w:rsid w:val="00093E75"/>
    <w:rsid w:val="00094D59"/>
    <w:rsid w:val="000964EE"/>
    <w:rsid w:val="00096FCC"/>
    <w:rsid w:val="00097358"/>
    <w:rsid w:val="000975DF"/>
    <w:rsid w:val="000A0E25"/>
    <w:rsid w:val="000A5D52"/>
    <w:rsid w:val="000A7D4F"/>
    <w:rsid w:val="000B45BC"/>
    <w:rsid w:val="000B56AD"/>
    <w:rsid w:val="000B61AD"/>
    <w:rsid w:val="000B73FC"/>
    <w:rsid w:val="000B7FC0"/>
    <w:rsid w:val="000C0462"/>
    <w:rsid w:val="000C0F2F"/>
    <w:rsid w:val="000C25C2"/>
    <w:rsid w:val="000C6C27"/>
    <w:rsid w:val="000C75FD"/>
    <w:rsid w:val="000C7E5F"/>
    <w:rsid w:val="000D1976"/>
    <w:rsid w:val="000D2751"/>
    <w:rsid w:val="000D3E8C"/>
    <w:rsid w:val="000D42E4"/>
    <w:rsid w:val="000D5560"/>
    <w:rsid w:val="000D6AFC"/>
    <w:rsid w:val="000D7711"/>
    <w:rsid w:val="000E0E65"/>
    <w:rsid w:val="000E1B05"/>
    <w:rsid w:val="000E349D"/>
    <w:rsid w:val="000E450A"/>
    <w:rsid w:val="000E5A08"/>
    <w:rsid w:val="000E65A3"/>
    <w:rsid w:val="000E6820"/>
    <w:rsid w:val="000E6DAE"/>
    <w:rsid w:val="000E7A10"/>
    <w:rsid w:val="000F24B2"/>
    <w:rsid w:val="000F2A53"/>
    <w:rsid w:val="000F373A"/>
    <w:rsid w:val="000F4F5D"/>
    <w:rsid w:val="000F5B03"/>
    <w:rsid w:val="000F5BEF"/>
    <w:rsid w:val="000F74EE"/>
    <w:rsid w:val="00102D80"/>
    <w:rsid w:val="001049DC"/>
    <w:rsid w:val="00105160"/>
    <w:rsid w:val="00106364"/>
    <w:rsid w:val="00106F79"/>
    <w:rsid w:val="00107139"/>
    <w:rsid w:val="0010797A"/>
    <w:rsid w:val="0011042E"/>
    <w:rsid w:val="00110820"/>
    <w:rsid w:val="0011195C"/>
    <w:rsid w:val="00111C42"/>
    <w:rsid w:val="00112B2B"/>
    <w:rsid w:val="00112F2D"/>
    <w:rsid w:val="00114273"/>
    <w:rsid w:val="00115CBA"/>
    <w:rsid w:val="00117BED"/>
    <w:rsid w:val="00122945"/>
    <w:rsid w:val="0012405C"/>
    <w:rsid w:val="00124551"/>
    <w:rsid w:val="001250B7"/>
    <w:rsid w:val="001257C7"/>
    <w:rsid w:val="0012581C"/>
    <w:rsid w:val="001301CC"/>
    <w:rsid w:val="001307F5"/>
    <w:rsid w:val="00131A7C"/>
    <w:rsid w:val="00135813"/>
    <w:rsid w:val="00137EAF"/>
    <w:rsid w:val="0014013F"/>
    <w:rsid w:val="00141155"/>
    <w:rsid w:val="00141C1F"/>
    <w:rsid w:val="00141F02"/>
    <w:rsid w:val="00142771"/>
    <w:rsid w:val="00145FB4"/>
    <w:rsid w:val="00151D9E"/>
    <w:rsid w:val="0015463D"/>
    <w:rsid w:val="00155C47"/>
    <w:rsid w:val="00156F0E"/>
    <w:rsid w:val="0016103E"/>
    <w:rsid w:val="0016515A"/>
    <w:rsid w:val="00171114"/>
    <w:rsid w:val="0017151A"/>
    <w:rsid w:val="00175881"/>
    <w:rsid w:val="0018006D"/>
    <w:rsid w:val="001810D6"/>
    <w:rsid w:val="00181A40"/>
    <w:rsid w:val="00181CAB"/>
    <w:rsid w:val="00183322"/>
    <w:rsid w:val="00184EC8"/>
    <w:rsid w:val="00186414"/>
    <w:rsid w:val="0018697E"/>
    <w:rsid w:val="00187084"/>
    <w:rsid w:val="00191376"/>
    <w:rsid w:val="001928B5"/>
    <w:rsid w:val="001929B7"/>
    <w:rsid w:val="00192DFC"/>
    <w:rsid w:val="00193630"/>
    <w:rsid w:val="0019383A"/>
    <w:rsid w:val="00193C55"/>
    <w:rsid w:val="00196615"/>
    <w:rsid w:val="00197668"/>
    <w:rsid w:val="001A1028"/>
    <w:rsid w:val="001A1BB3"/>
    <w:rsid w:val="001A1E60"/>
    <w:rsid w:val="001A23A4"/>
    <w:rsid w:val="001A3320"/>
    <w:rsid w:val="001A39C6"/>
    <w:rsid w:val="001A4095"/>
    <w:rsid w:val="001A4218"/>
    <w:rsid w:val="001A705B"/>
    <w:rsid w:val="001A7219"/>
    <w:rsid w:val="001B04A9"/>
    <w:rsid w:val="001B4332"/>
    <w:rsid w:val="001B45CC"/>
    <w:rsid w:val="001B6206"/>
    <w:rsid w:val="001B7A53"/>
    <w:rsid w:val="001C0601"/>
    <w:rsid w:val="001C0688"/>
    <w:rsid w:val="001C2B1B"/>
    <w:rsid w:val="001C3C41"/>
    <w:rsid w:val="001C449A"/>
    <w:rsid w:val="001C4914"/>
    <w:rsid w:val="001C4C7D"/>
    <w:rsid w:val="001C5084"/>
    <w:rsid w:val="001C540E"/>
    <w:rsid w:val="001C7B51"/>
    <w:rsid w:val="001D06F3"/>
    <w:rsid w:val="001D1690"/>
    <w:rsid w:val="001D19A8"/>
    <w:rsid w:val="001D33FA"/>
    <w:rsid w:val="001D3F4B"/>
    <w:rsid w:val="001D4BF1"/>
    <w:rsid w:val="001D5AB4"/>
    <w:rsid w:val="001E02A4"/>
    <w:rsid w:val="001E10F8"/>
    <w:rsid w:val="001E1786"/>
    <w:rsid w:val="001E206C"/>
    <w:rsid w:val="001E252B"/>
    <w:rsid w:val="001E2945"/>
    <w:rsid w:val="001E31BA"/>
    <w:rsid w:val="001F060F"/>
    <w:rsid w:val="001F1DCB"/>
    <w:rsid w:val="001F3CB7"/>
    <w:rsid w:val="001F3F75"/>
    <w:rsid w:val="001F40FF"/>
    <w:rsid w:val="001F55D1"/>
    <w:rsid w:val="001F5CD7"/>
    <w:rsid w:val="001F644F"/>
    <w:rsid w:val="001F660A"/>
    <w:rsid w:val="001F707C"/>
    <w:rsid w:val="001F7389"/>
    <w:rsid w:val="001F770A"/>
    <w:rsid w:val="001F7FF2"/>
    <w:rsid w:val="0020176D"/>
    <w:rsid w:val="00203DE5"/>
    <w:rsid w:val="002046E2"/>
    <w:rsid w:val="00204B23"/>
    <w:rsid w:val="00207589"/>
    <w:rsid w:val="002103A3"/>
    <w:rsid w:val="0021063C"/>
    <w:rsid w:val="002106DF"/>
    <w:rsid w:val="002108CA"/>
    <w:rsid w:val="002113DD"/>
    <w:rsid w:val="002131DB"/>
    <w:rsid w:val="00213E3D"/>
    <w:rsid w:val="00214671"/>
    <w:rsid w:val="002162BE"/>
    <w:rsid w:val="0021733D"/>
    <w:rsid w:val="0021750E"/>
    <w:rsid w:val="00220CD8"/>
    <w:rsid w:val="002227F3"/>
    <w:rsid w:val="002247D3"/>
    <w:rsid w:val="00227F86"/>
    <w:rsid w:val="00230E2E"/>
    <w:rsid w:val="00231DFE"/>
    <w:rsid w:val="00232A0A"/>
    <w:rsid w:val="00233051"/>
    <w:rsid w:val="0023316F"/>
    <w:rsid w:val="00233402"/>
    <w:rsid w:val="00235E98"/>
    <w:rsid w:val="00236C3E"/>
    <w:rsid w:val="00236CA6"/>
    <w:rsid w:val="00237FAA"/>
    <w:rsid w:val="00240538"/>
    <w:rsid w:val="00241A1A"/>
    <w:rsid w:val="002425D5"/>
    <w:rsid w:val="002429E7"/>
    <w:rsid w:val="0024497B"/>
    <w:rsid w:val="002452E5"/>
    <w:rsid w:val="00246CC5"/>
    <w:rsid w:val="0024788E"/>
    <w:rsid w:val="002479B6"/>
    <w:rsid w:val="00247D07"/>
    <w:rsid w:val="00251B5F"/>
    <w:rsid w:val="00254C4B"/>
    <w:rsid w:val="00256031"/>
    <w:rsid w:val="00260AA6"/>
    <w:rsid w:val="0026228E"/>
    <w:rsid w:val="00262D03"/>
    <w:rsid w:val="00264F49"/>
    <w:rsid w:val="00266E3B"/>
    <w:rsid w:val="002677F5"/>
    <w:rsid w:val="00267ADF"/>
    <w:rsid w:val="00272C4D"/>
    <w:rsid w:val="00273C8A"/>
    <w:rsid w:val="002745F9"/>
    <w:rsid w:val="00276588"/>
    <w:rsid w:val="00276FB1"/>
    <w:rsid w:val="00282165"/>
    <w:rsid w:val="00282A70"/>
    <w:rsid w:val="00283962"/>
    <w:rsid w:val="00285CC8"/>
    <w:rsid w:val="00286009"/>
    <w:rsid w:val="00286120"/>
    <w:rsid w:val="002866DB"/>
    <w:rsid w:val="00286CE0"/>
    <w:rsid w:val="00287DAC"/>
    <w:rsid w:val="002902A1"/>
    <w:rsid w:val="00290D72"/>
    <w:rsid w:val="00291A5B"/>
    <w:rsid w:val="002926A1"/>
    <w:rsid w:val="00293DCE"/>
    <w:rsid w:val="00295085"/>
    <w:rsid w:val="00295ADC"/>
    <w:rsid w:val="0029669F"/>
    <w:rsid w:val="00296939"/>
    <w:rsid w:val="002A167E"/>
    <w:rsid w:val="002A310C"/>
    <w:rsid w:val="002A35A0"/>
    <w:rsid w:val="002A6510"/>
    <w:rsid w:val="002A65DA"/>
    <w:rsid w:val="002A73D6"/>
    <w:rsid w:val="002A779D"/>
    <w:rsid w:val="002B0E82"/>
    <w:rsid w:val="002B1E7D"/>
    <w:rsid w:val="002B3215"/>
    <w:rsid w:val="002B3799"/>
    <w:rsid w:val="002B4382"/>
    <w:rsid w:val="002B6BB3"/>
    <w:rsid w:val="002B6E55"/>
    <w:rsid w:val="002B7414"/>
    <w:rsid w:val="002C10FE"/>
    <w:rsid w:val="002C1E06"/>
    <w:rsid w:val="002C23F9"/>
    <w:rsid w:val="002C48C3"/>
    <w:rsid w:val="002C51C2"/>
    <w:rsid w:val="002C78AF"/>
    <w:rsid w:val="002C79D6"/>
    <w:rsid w:val="002D1D67"/>
    <w:rsid w:val="002D6D16"/>
    <w:rsid w:val="002E3529"/>
    <w:rsid w:val="002E4490"/>
    <w:rsid w:val="002E45A7"/>
    <w:rsid w:val="002E71C0"/>
    <w:rsid w:val="002E7B2D"/>
    <w:rsid w:val="002F08C1"/>
    <w:rsid w:val="002F2D33"/>
    <w:rsid w:val="002F2E8D"/>
    <w:rsid w:val="002F4C0C"/>
    <w:rsid w:val="002F57F8"/>
    <w:rsid w:val="002F5B1E"/>
    <w:rsid w:val="002F6190"/>
    <w:rsid w:val="002F6325"/>
    <w:rsid w:val="002F714D"/>
    <w:rsid w:val="00301A1E"/>
    <w:rsid w:val="003030A9"/>
    <w:rsid w:val="00311F83"/>
    <w:rsid w:val="0031750F"/>
    <w:rsid w:val="00317DB8"/>
    <w:rsid w:val="00320531"/>
    <w:rsid w:val="00321C55"/>
    <w:rsid w:val="0032280B"/>
    <w:rsid w:val="00322FB7"/>
    <w:rsid w:val="00323E77"/>
    <w:rsid w:val="00324517"/>
    <w:rsid w:val="00326778"/>
    <w:rsid w:val="00327DDF"/>
    <w:rsid w:val="00330559"/>
    <w:rsid w:val="00330C54"/>
    <w:rsid w:val="003326F1"/>
    <w:rsid w:val="00335057"/>
    <w:rsid w:val="00335E1B"/>
    <w:rsid w:val="00335EA5"/>
    <w:rsid w:val="00336CC9"/>
    <w:rsid w:val="00340968"/>
    <w:rsid w:val="00344266"/>
    <w:rsid w:val="0034462D"/>
    <w:rsid w:val="003458AB"/>
    <w:rsid w:val="00345B78"/>
    <w:rsid w:val="00346923"/>
    <w:rsid w:val="00346A34"/>
    <w:rsid w:val="00347AB0"/>
    <w:rsid w:val="00351A19"/>
    <w:rsid w:val="00361602"/>
    <w:rsid w:val="00363798"/>
    <w:rsid w:val="00365630"/>
    <w:rsid w:val="00365954"/>
    <w:rsid w:val="00365BDE"/>
    <w:rsid w:val="003703BB"/>
    <w:rsid w:val="00373F0C"/>
    <w:rsid w:val="003740FE"/>
    <w:rsid w:val="0037509E"/>
    <w:rsid w:val="00377E6F"/>
    <w:rsid w:val="003807E3"/>
    <w:rsid w:val="003811EE"/>
    <w:rsid w:val="00382A74"/>
    <w:rsid w:val="00382AE7"/>
    <w:rsid w:val="003855E8"/>
    <w:rsid w:val="003928E9"/>
    <w:rsid w:val="003940EE"/>
    <w:rsid w:val="00395356"/>
    <w:rsid w:val="00395466"/>
    <w:rsid w:val="003A1362"/>
    <w:rsid w:val="003A1368"/>
    <w:rsid w:val="003A3544"/>
    <w:rsid w:val="003A6BA6"/>
    <w:rsid w:val="003B01C7"/>
    <w:rsid w:val="003B0C57"/>
    <w:rsid w:val="003B3A3B"/>
    <w:rsid w:val="003B4A2E"/>
    <w:rsid w:val="003B605F"/>
    <w:rsid w:val="003B63F3"/>
    <w:rsid w:val="003C2362"/>
    <w:rsid w:val="003C3768"/>
    <w:rsid w:val="003C4613"/>
    <w:rsid w:val="003C4E4D"/>
    <w:rsid w:val="003C530B"/>
    <w:rsid w:val="003D0796"/>
    <w:rsid w:val="003D0FFF"/>
    <w:rsid w:val="003D1A68"/>
    <w:rsid w:val="003D2F38"/>
    <w:rsid w:val="003D32CA"/>
    <w:rsid w:val="003D50E9"/>
    <w:rsid w:val="003D72C4"/>
    <w:rsid w:val="003E1AD5"/>
    <w:rsid w:val="003E2482"/>
    <w:rsid w:val="003E3468"/>
    <w:rsid w:val="003E5FCA"/>
    <w:rsid w:val="003E7566"/>
    <w:rsid w:val="003E7CC4"/>
    <w:rsid w:val="003F06A6"/>
    <w:rsid w:val="003F14EE"/>
    <w:rsid w:val="003F155E"/>
    <w:rsid w:val="003F1925"/>
    <w:rsid w:val="003F2FCE"/>
    <w:rsid w:val="003F306D"/>
    <w:rsid w:val="003F4E85"/>
    <w:rsid w:val="003F6012"/>
    <w:rsid w:val="003F6642"/>
    <w:rsid w:val="00401116"/>
    <w:rsid w:val="0040172F"/>
    <w:rsid w:val="004026E4"/>
    <w:rsid w:val="0040324E"/>
    <w:rsid w:val="00403DDE"/>
    <w:rsid w:val="00404EE8"/>
    <w:rsid w:val="00405654"/>
    <w:rsid w:val="004058BE"/>
    <w:rsid w:val="004106A6"/>
    <w:rsid w:val="00410C8B"/>
    <w:rsid w:val="00411757"/>
    <w:rsid w:val="004127C3"/>
    <w:rsid w:val="00413645"/>
    <w:rsid w:val="00413A54"/>
    <w:rsid w:val="004147C8"/>
    <w:rsid w:val="004151AA"/>
    <w:rsid w:val="00415C64"/>
    <w:rsid w:val="00415C8F"/>
    <w:rsid w:val="00416D62"/>
    <w:rsid w:val="0042022A"/>
    <w:rsid w:val="0042126F"/>
    <w:rsid w:val="00421894"/>
    <w:rsid w:val="00422CB9"/>
    <w:rsid w:val="00424DAE"/>
    <w:rsid w:val="00427635"/>
    <w:rsid w:val="00427871"/>
    <w:rsid w:val="004279ED"/>
    <w:rsid w:val="00427C2E"/>
    <w:rsid w:val="00431F4C"/>
    <w:rsid w:val="00434627"/>
    <w:rsid w:val="00436990"/>
    <w:rsid w:val="004378FC"/>
    <w:rsid w:val="004431CC"/>
    <w:rsid w:val="004438B5"/>
    <w:rsid w:val="00443FD6"/>
    <w:rsid w:val="004445A9"/>
    <w:rsid w:val="00447DB4"/>
    <w:rsid w:val="00450523"/>
    <w:rsid w:val="004509E5"/>
    <w:rsid w:val="00454767"/>
    <w:rsid w:val="004566D0"/>
    <w:rsid w:val="00457773"/>
    <w:rsid w:val="00457A5B"/>
    <w:rsid w:val="00470E96"/>
    <w:rsid w:val="00471C54"/>
    <w:rsid w:val="0047455E"/>
    <w:rsid w:val="00474DAF"/>
    <w:rsid w:val="00480C4D"/>
    <w:rsid w:val="00480EA8"/>
    <w:rsid w:val="00482308"/>
    <w:rsid w:val="00482824"/>
    <w:rsid w:val="004836FD"/>
    <w:rsid w:val="0048428E"/>
    <w:rsid w:val="004866C4"/>
    <w:rsid w:val="00486CE3"/>
    <w:rsid w:val="004902A4"/>
    <w:rsid w:val="004905B5"/>
    <w:rsid w:val="0049237B"/>
    <w:rsid w:val="00492E85"/>
    <w:rsid w:val="00494ECF"/>
    <w:rsid w:val="00495A9B"/>
    <w:rsid w:val="00496514"/>
    <w:rsid w:val="004A05C4"/>
    <w:rsid w:val="004A1FA0"/>
    <w:rsid w:val="004A57CD"/>
    <w:rsid w:val="004A5916"/>
    <w:rsid w:val="004A5CFE"/>
    <w:rsid w:val="004A5D3B"/>
    <w:rsid w:val="004A5D9D"/>
    <w:rsid w:val="004A727B"/>
    <w:rsid w:val="004B0504"/>
    <w:rsid w:val="004B09E4"/>
    <w:rsid w:val="004B21B8"/>
    <w:rsid w:val="004B2389"/>
    <w:rsid w:val="004B30D7"/>
    <w:rsid w:val="004B3748"/>
    <w:rsid w:val="004B5E86"/>
    <w:rsid w:val="004B6845"/>
    <w:rsid w:val="004B6EDD"/>
    <w:rsid w:val="004B70C0"/>
    <w:rsid w:val="004B76C5"/>
    <w:rsid w:val="004C02D7"/>
    <w:rsid w:val="004C0791"/>
    <w:rsid w:val="004C170B"/>
    <w:rsid w:val="004C2D19"/>
    <w:rsid w:val="004C320E"/>
    <w:rsid w:val="004C3E24"/>
    <w:rsid w:val="004C5E7F"/>
    <w:rsid w:val="004C746C"/>
    <w:rsid w:val="004D01C1"/>
    <w:rsid w:val="004D084A"/>
    <w:rsid w:val="004D2509"/>
    <w:rsid w:val="004D3330"/>
    <w:rsid w:val="004D334A"/>
    <w:rsid w:val="004D43D9"/>
    <w:rsid w:val="004D6CB3"/>
    <w:rsid w:val="004D7705"/>
    <w:rsid w:val="004E0A76"/>
    <w:rsid w:val="004E0B3F"/>
    <w:rsid w:val="004E1254"/>
    <w:rsid w:val="004E2F0A"/>
    <w:rsid w:val="004E4808"/>
    <w:rsid w:val="004E4FAB"/>
    <w:rsid w:val="004F084B"/>
    <w:rsid w:val="004F13EE"/>
    <w:rsid w:val="004F3112"/>
    <w:rsid w:val="004F4A46"/>
    <w:rsid w:val="004F6634"/>
    <w:rsid w:val="00500CBA"/>
    <w:rsid w:val="00501F6F"/>
    <w:rsid w:val="00505F96"/>
    <w:rsid w:val="005061F4"/>
    <w:rsid w:val="00511407"/>
    <w:rsid w:val="00511AB0"/>
    <w:rsid w:val="00511FAE"/>
    <w:rsid w:val="005148A8"/>
    <w:rsid w:val="00514C52"/>
    <w:rsid w:val="005173F0"/>
    <w:rsid w:val="00517C6F"/>
    <w:rsid w:val="00523CDD"/>
    <w:rsid w:val="00524101"/>
    <w:rsid w:val="00524547"/>
    <w:rsid w:val="00524DE4"/>
    <w:rsid w:val="00527DFA"/>
    <w:rsid w:val="00531B1A"/>
    <w:rsid w:val="00532EEF"/>
    <w:rsid w:val="005331EB"/>
    <w:rsid w:val="005333F7"/>
    <w:rsid w:val="00534403"/>
    <w:rsid w:val="00534974"/>
    <w:rsid w:val="00534A66"/>
    <w:rsid w:val="00535016"/>
    <w:rsid w:val="0053603D"/>
    <w:rsid w:val="00537186"/>
    <w:rsid w:val="00543BF2"/>
    <w:rsid w:val="005467F1"/>
    <w:rsid w:val="00546F14"/>
    <w:rsid w:val="005471B3"/>
    <w:rsid w:val="00551E7E"/>
    <w:rsid w:val="005521A5"/>
    <w:rsid w:val="00554475"/>
    <w:rsid w:val="00554841"/>
    <w:rsid w:val="0055491F"/>
    <w:rsid w:val="005556B5"/>
    <w:rsid w:val="00556629"/>
    <w:rsid w:val="0056039D"/>
    <w:rsid w:val="0056086D"/>
    <w:rsid w:val="00562C12"/>
    <w:rsid w:val="005631BF"/>
    <w:rsid w:val="005636F1"/>
    <w:rsid w:val="00563E83"/>
    <w:rsid w:val="005643AC"/>
    <w:rsid w:val="00564472"/>
    <w:rsid w:val="005653BB"/>
    <w:rsid w:val="005655DC"/>
    <w:rsid w:val="005660BF"/>
    <w:rsid w:val="00566E9A"/>
    <w:rsid w:val="00567F36"/>
    <w:rsid w:val="005700DB"/>
    <w:rsid w:val="00571488"/>
    <w:rsid w:val="005716E4"/>
    <w:rsid w:val="005737A2"/>
    <w:rsid w:val="00573B6B"/>
    <w:rsid w:val="005769E8"/>
    <w:rsid w:val="0057725F"/>
    <w:rsid w:val="00577E6D"/>
    <w:rsid w:val="005804D5"/>
    <w:rsid w:val="00582439"/>
    <w:rsid w:val="005824B7"/>
    <w:rsid w:val="00582772"/>
    <w:rsid w:val="00582D43"/>
    <w:rsid w:val="0058347B"/>
    <w:rsid w:val="0058428F"/>
    <w:rsid w:val="00584D50"/>
    <w:rsid w:val="00587FCF"/>
    <w:rsid w:val="00591512"/>
    <w:rsid w:val="00591D82"/>
    <w:rsid w:val="00591DD0"/>
    <w:rsid w:val="00593251"/>
    <w:rsid w:val="005944D9"/>
    <w:rsid w:val="005967ED"/>
    <w:rsid w:val="00597ABD"/>
    <w:rsid w:val="00597B3E"/>
    <w:rsid w:val="005A0945"/>
    <w:rsid w:val="005A147E"/>
    <w:rsid w:val="005A1EA2"/>
    <w:rsid w:val="005A5F3D"/>
    <w:rsid w:val="005A628D"/>
    <w:rsid w:val="005A62E4"/>
    <w:rsid w:val="005A6CD3"/>
    <w:rsid w:val="005B1F97"/>
    <w:rsid w:val="005B361C"/>
    <w:rsid w:val="005B3683"/>
    <w:rsid w:val="005B56F9"/>
    <w:rsid w:val="005B6C2A"/>
    <w:rsid w:val="005C01BE"/>
    <w:rsid w:val="005C052E"/>
    <w:rsid w:val="005C2620"/>
    <w:rsid w:val="005C38AB"/>
    <w:rsid w:val="005C5BCA"/>
    <w:rsid w:val="005D205A"/>
    <w:rsid w:val="005D6245"/>
    <w:rsid w:val="005D7990"/>
    <w:rsid w:val="005E2F22"/>
    <w:rsid w:val="005E43B9"/>
    <w:rsid w:val="005E5BB5"/>
    <w:rsid w:val="005E68B3"/>
    <w:rsid w:val="005E68CC"/>
    <w:rsid w:val="005E7937"/>
    <w:rsid w:val="005E7CC8"/>
    <w:rsid w:val="005F04DE"/>
    <w:rsid w:val="005F19D9"/>
    <w:rsid w:val="005F1E0C"/>
    <w:rsid w:val="005F2276"/>
    <w:rsid w:val="005F4AF3"/>
    <w:rsid w:val="005F4CC8"/>
    <w:rsid w:val="005F5A64"/>
    <w:rsid w:val="00601B93"/>
    <w:rsid w:val="0060258E"/>
    <w:rsid w:val="006045FF"/>
    <w:rsid w:val="006048BE"/>
    <w:rsid w:val="006060C3"/>
    <w:rsid w:val="006111A7"/>
    <w:rsid w:val="00612BFA"/>
    <w:rsid w:val="006143FB"/>
    <w:rsid w:val="0061725C"/>
    <w:rsid w:val="00617A72"/>
    <w:rsid w:val="00617EA8"/>
    <w:rsid w:val="00620104"/>
    <w:rsid w:val="00620257"/>
    <w:rsid w:val="00625648"/>
    <w:rsid w:val="006300ED"/>
    <w:rsid w:val="00630A10"/>
    <w:rsid w:val="00630A27"/>
    <w:rsid w:val="00632CA0"/>
    <w:rsid w:val="00632ECA"/>
    <w:rsid w:val="0063336F"/>
    <w:rsid w:val="00635424"/>
    <w:rsid w:val="006409DD"/>
    <w:rsid w:val="00640DFF"/>
    <w:rsid w:val="006414A8"/>
    <w:rsid w:val="006436FA"/>
    <w:rsid w:val="00645E88"/>
    <w:rsid w:val="00647448"/>
    <w:rsid w:val="0065073F"/>
    <w:rsid w:val="0065198B"/>
    <w:rsid w:val="006544BB"/>
    <w:rsid w:val="006570BD"/>
    <w:rsid w:val="006573FB"/>
    <w:rsid w:val="00660C41"/>
    <w:rsid w:val="00661C6D"/>
    <w:rsid w:val="00662F7C"/>
    <w:rsid w:val="00664B53"/>
    <w:rsid w:val="006651BF"/>
    <w:rsid w:val="00665887"/>
    <w:rsid w:val="00666E1D"/>
    <w:rsid w:val="00667274"/>
    <w:rsid w:val="00670166"/>
    <w:rsid w:val="00671867"/>
    <w:rsid w:val="00674AB8"/>
    <w:rsid w:val="00675EBA"/>
    <w:rsid w:val="00681902"/>
    <w:rsid w:val="006826F9"/>
    <w:rsid w:val="00682994"/>
    <w:rsid w:val="00684E9E"/>
    <w:rsid w:val="00685028"/>
    <w:rsid w:val="00690F1A"/>
    <w:rsid w:val="006943B7"/>
    <w:rsid w:val="00695118"/>
    <w:rsid w:val="00695EF4"/>
    <w:rsid w:val="006963DB"/>
    <w:rsid w:val="00696BBA"/>
    <w:rsid w:val="006A09C1"/>
    <w:rsid w:val="006A14F6"/>
    <w:rsid w:val="006A185F"/>
    <w:rsid w:val="006A2D8E"/>
    <w:rsid w:val="006B000F"/>
    <w:rsid w:val="006B2F48"/>
    <w:rsid w:val="006B4A0E"/>
    <w:rsid w:val="006B5420"/>
    <w:rsid w:val="006B6FC0"/>
    <w:rsid w:val="006B74D5"/>
    <w:rsid w:val="006B7B89"/>
    <w:rsid w:val="006C0B27"/>
    <w:rsid w:val="006C1D9D"/>
    <w:rsid w:val="006C1F24"/>
    <w:rsid w:val="006C4FF0"/>
    <w:rsid w:val="006C5C3D"/>
    <w:rsid w:val="006C75A6"/>
    <w:rsid w:val="006D1434"/>
    <w:rsid w:val="006D1821"/>
    <w:rsid w:val="006D2DDD"/>
    <w:rsid w:val="006D331D"/>
    <w:rsid w:val="006D35CE"/>
    <w:rsid w:val="006D35E6"/>
    <w:rsid w:val="006D5535"/>
    <w:rsid w:val="006D5FD7"/>
    <w:rsid w:val="006D71C6"/>
    <w:rsid w:val="006E1618"/>
    <w:rsid w:val="006E28B3"/>
    <w:rsid w:val="006E2CCA"/>
    <w:rsid w:val="006E4E3D"/>
    <w:rsid w:val="006E504A"/>
    <w:rsid w:val="006E5F31"/>
    <w:rsid w:val="006E6902"/>
    <w:rsid w:val="006F0E21"/>
    <w:rsid w:val="006F5856"/>
    <w:rsid w:val="006F59BB"/>
    <w:rsid w:val="006F6D8F"/>
    <w:rsid w:val="00701170"/>
    <w:rsid w:val="007015A0"/>
    <w:rsid w:val="00702C01"/>
    <w:rsid w:val="0070470D"/>
    <w:rsid w:val="007069EE"/>
    <w:rsid w:val="0070772F"/>
    <w:rsid w:val="00710E66"/>
    <w:rsid w:val="00711244"/>
    <w:rsid w:val="007112E4"/>
    <w:rsid w:val="0071516B"/>
    <w:rsid w:val="00715B10"/>
    <w:rsid w:val="00715E89"/>
    <w:rsid w:val="007161AC"/>
    <w:rsid w:val="007170AA"/>
    <w:rsid w:val="00717DB3"/>
    <w:rsid w:val="00721923"/>
    <w:rsid w:val="00722425"/>
    <w:rsid w:val="00722521"/>
    <w:rsid w:val="00722851"/>
    <w:rsid w:val="007231C5"/>
    <w:rsid w:val="00724CCA"/>
    <w:rsid w:val="00724E0C"/>
    <w:rsid w:val="00725231"/>
    <w:rsid w:val="00725734"/>
    <w:rsid w:val="007263DF"/>
    <w:rsid w:val="00726EA7"/>
    <w:rsid w:val="00727847"/>
    <w:rsid w:val="00730430"/>
    <w:rsid w:val="00732944"/>
    <w:rsid w:val="00733088"/>
    <w:rsid w:val="00734336"/>
    <w:rsid w:val="00734F3A"/>
    <w:rsid w:val="007366D3"/>
    <w:rsid w:val="00737EC6"/>
    <w:rsid w:val="00740AD5"/>
    <w:rsid w:val="00740C16"/>
    <w:rsid w:val="0074155B"/>
    <w:rsid w:val="00741C30"/>
    <w:rsid w:val="0074496B"/>
    <w:rsid w:val="007454D7"/>
    <w:rsid w:val="0074747D"/>
    <w:rsid w:val="007514AB"/>
    <w:rsid w:val="007520EA"/>
    <w:rsid w:val="007552DB"/>
    <w:rsid w:val="007555D6"/>
    <w:rsid w:val="0076165D"/>
    <w:rsid w:val="00761DF9"/>
    <w:rsid w:val="00762684"/>
    <w:rsid w:val="0076283A"/>
    <w:rsid w:val="0076604D"/>
    <w:rsid w:val="00766E40"/>
    <w:rsid w:val="00771179"/>
    <w:rsid w:val="0077171C"/>
    <w:rsid w:val="00771856"/>
    <w:rsid w:val="00772B60"/>
    <w:rsid w:val="007734C5"/>
    <w:rsid w:val="0077441D"/>
    <w:rsid w:val="0077539B"/>
    <w:rsid w:val="007761B5"/>
    <w:rsid w:val="0078058B"/>
    <w:rsid w:val="00780B19"/>
    <w:rsid w:val="00782FBC"/>
    <w:rsid w:val="007838F4"/>
    <w:rsid w:val="0078395B"/>
    <w:rsid w:val="00783B8A"/>
    <w:rsid w:val="00784290"/>
    <w:rsid w:val="00784315"/>
    <w:rsid w:val="00784503"/>
    <w:rsid w:val="00787C2E"/>
    <w:rsid w:val="0079197E"/>
    <w:rsid w:val="007950D1"/>
    <w:rsid w:val="007962DE"/>
    <w:rsid w:val="007967F2"/>
    <w:rsid w:val="0079729F"/>
    <w:rsid w:val="007A03FD"/>
    <w:rsid w:val="007A213E"/>
    <w:rsid w:val="007A2509"/>
    <w:rsid w:val="007A4041"/>
    <w:rsid w:val="007A7B59"/>
    <w:rsid w:val="007B051A"/>
    <w:rsid w:val="007B0916"/>
    <w:rsid w:val="007B25B8"/>
    <w:rsid w:val="007B53BA"/>
    <w:rsid w:val="007B7362"/>
    <w:rsid w:val="007B7845"/>
    <w:rsid w:val="007C1525"/>
    <w:rsid w:val="007C1758"/>
    <w:rsid w:val="007C2277"/>
    <w:rsid w:val="007C3945"/>
    <w:rsid w:val="007C49B0"/>
    <w:rsid w:val="007C5317"/>
    <w:rsid w:val="007D03AB"/>
    <w:rsid w:val="007D0A97"/>
    <w:rsid w:val="007D4713"/>
    <w:rsid w:val="007D5846"/>
    <w:rsid w:val="007D59EB"/>
    <w:rsid w:val="007D5E7C"/>
    <w:rsid w:val="007D7C44"/>
    <w:rsid w:val="007D7DA9"/>
    <w:rsid w:val="007E1482"/>
    <w:rsid w:val="007E15F3"/>
    <w:rsid w:val="007E1CEB"/>
    <w:rsid w:val="007E3F86"/>
    <w:rsid w:val="007E4F4E"/>
    <w:rsid w:val="007E5E49"/>
    <w:rsid w:val="007E70EF"/>
    <w:rsid w:val="007E7C73"/>
    <w:rsid w:val="007F06AF"/>
    <w:rsid w:val="007F0AA4"/>
    <w:rsid w:val="007F1346"/>
    <w:rsid w:val="007F20F6"/>
    <w:rsid w:val="007F5EA1"/>
    <w:rsid w:val="007F7227"/>
    <w:rsid w:val="00801ACE"/>
    <w:rsid w:val="0080363B"/>
    <w:rsid w:val="00806132"/>
    <w:rsid w:val="0081214B"/>
    <w:rsid w:val="00814532"/>
    <w:rsid w:val="00814A75"/>
    <w:rsid w:val="008211E1"/>
    <w:rsid w:val="008229AE"/>
    <w:rsid w:val="0082344B"/>
    <w:rsid w:val="00827929"/>
    <w:rsid w:val="00830CBB"/>
    <w:rsid w:val="00832730"/>
    <w:rsid w:val="00832FCA"/>
    <w:rsid w:val="0083460C"/>
    <w:rsid w:val="008353D0"/>
    <w:rsid w:val="00835649"/>
    <w:rsid w:val="00842826"/>
    <w:rsid w:val="00842DA8"/>
    <w:rsid w:val="00844233"/>
    <w:rsid w:val="008462E7"/>
    <w:rsid w:val="008473F7"/>
    <w:rsid w:val="0084767A"/>
    <w:rsid w:val="00847CB3"/>
    <w:rsid w:val="0085373E"/>
    <w:rsid w:val="00853B6E"/>
    <w:rsid w:val="008541D0"/>
    <w:rsid w:val="0085473B"/>
    <w:rsid w:val="00857C3A"/>
    <w:rsid w:val="008600C4"/>
    <w:rsid w:val="00860607"/>
    <w:rsid w:val="00861B05"/>
    <w:rsid w:val="008630CE"/>
    <w:rsid w:val="00863E27"/>
    <w:rsid w:val="00867B61"/>
    <w:rsid w:val="0087069B"/>
    <w:rsid w:val="008718A5"/>
    <w:rsid w:val="00871DC2"/>
    <w:rsid w:val="008728B8"/>
    <w:rsid w:val="008731AB"/>
    <w:rsid w:val="00873C33"/>
    <w:rsid w:val="008746AE"/>
    <w:rsid w:val="00874B2E"/>
    <w:rsid w:val="0087547F"/>
    <w:rsid w:val="00875AF4"/>
    <w:rsid w:val="0087634A"/>
    <w:rsid w:val="00881AC1"/>
    <w:rsid w:val="00882007"/>
    <w:rsid w:val="00882985"/>
    <w:rsid w:val="00883CFF"/>
    <w:rsid w:val="00886E17"/>
    <w:rsid w:val="0088748D"/>
    <w:rsid w:val="00890080"/>
    <w:rsid w:val="0089009E"/>
    <w:rsid w:val="00892817"/>
    <w:rsid w:val="008931A2"/>
    <w:rsid w:val="00894853"/>
    <w:rsid w:val="0089512A"/>
    <w:rsid w:val="0089591A"/>
    <w:rsid w:val="0089771B"/>
    <w:rsid w:val="008A12BF"/>
    <w:rsid w:val="008A15D6"/>
    <w:rsid w:val="008A21B3"/>
    <w:rsid w:val="008A27E9"/>
    <w:rsid w:val="008A4083"/>
    <w:rsid w:val="008A518A"/>
    <w:rsid w:val="008A6BB9"/>
    <w:rsid w:val="008B11CA"/>
    <w:rsid w:val="008B1598"/>
    <w:rsid w:val="008B34E6"/>
    <w:rsid w:val="008B3684"/>
    <w:rsid w:val="008B3A63"/>
    <w:rsid w:val="008B3DCA"/>
    <w:rsid w:val="008B3FB7"/>
    <w:rsid w:val="008B418F"/>
    <w:rsid w:val="008B4EE4"/>
    <w:rsid w:val="008B567D"/>
    <w:rsid w:val="008B5BFA"/>
    <w:rsid w:val="008B7BFE"/>
    <w:rsid w:val="008C1473"/>
    <w:rsid w:val="008C2143"/>
    <w:rsid w:val="008C2F5B"/>
    <w:rsid w:val="008C32D0"/>
    <w:rsid w:val="008C3327"/>
    <w:rsid w:val="008C6297"/>
    <w:rsid w:val="008C62EB"/>
    <w:rsid w:val="008C67DA"/>
    <w:rsid w:val="008C7ACF"/>
    <w:rsid w:val="008D1482"/>
    <w:rsid w:val="008D149E"/>
    <w:rsid w:val="008D2E53"/>
    <w:rsid w:val="008D390B"/>
    <w:rsid w:val="008D39B3"/>
    <w:rsid w:val="008D528E"/>
    <w:rsid w:val="008D5409"/>
    <w:rsid w:val="008D5C4B"/>
    <w:rsid w:val="008D734D"/>
    <w:rsid w:val="008E389B"/>
    <w:rsid w:val="008E39F1"/>
    <w:rsid w:val="008E429B"/>
    <w:rsid w:val="008E4903"/>
    <w:rsid w:val="008E5FD1"/>
    <w:rsid w:val="008E71F6"/>
    <w:rsid w:val="008E7C1D"/>
    <w:rsid w:val="008E7E84"/>
    <w:rsid w:val="008F09F1"/>
    <w:rsid w:val="008F2557"/>
    <w:rsid w:val="008F2C36"/>
    <w:rsid w:val="008F2E95"/>
    <w:rsid w:val="008F3397"/>
    <w:rsid w:val="008F41A8"/>
    <w:rsid w:val="008F7954"/>
    <w:rsid w:val="00900695"/>
    <w:rsid w:val="0090234D"/>
    <w:rsid w:val="009033A0"/>
    <w:rsid w:val="00906467"/>
    <w:rsid w:val="009103A3"/>
    <w:rsid w:val="00910D36"/>
    <w:rsid w:val="0091170F"/>
    <w:rsid w:val="009117ED"/>
    <w:rsid w:val="0091278B"/>
    <w:rsid w:val="00912A64"/>
    <w:rsid w:val="00915BC5"/>
    <w:rsid w:val="009179B4"/>
    <w:rsid w:val="00921F34"/>
    <w:rsid w:val="0092341A"/>
    <w:rsid w:val="00924223"/>
    <w:rsid w:val="009253E3"/>
    <w:rsid w:val="00926193"/>
    <w:rsid w:val="00926AAF"/>
    <w:rsid w:val="00930454"/>
    <w:rsid w:val="00930A01"/>
    <w:rsid w:val="00930DBD"/>
    <w:rsid w:val="0093111A"/>
    <w:rsid w:val="009318BE"/>
    <w:rsid w:val="009318D6"/>
    <w:rsid w:val="009334C1"/>
    <w:rsid w:val="0093357B"/>
    <w:rsid w:val="009341FA"/>
    <w:rsid w:val="00934227"/>
    <w:rsid w:val="00934662"/>
    <w:rsid w:val="009349DD"/>
    <w:rsid w:val="00936062"/>
    <w:rsid w:val="00937F20"/>
    <w:rsid w:val="00940E07"/>
    <w:rsid w:val="00940EB7"/>
    <w:rsid w:val="009420A5"/>
    <w:rsid w:val="00942E8B"/>
    <w:rsid w:val="00943810"/>
    <w:rsid w:val="00944300"/>
    <w:rsid w:val="00944FEF"/>
    <w:rsid w:val="009454CF"/>
    <w:rsid w:val="0094616F"/>
    <w:rsid w:val="0094666C"/>
    <w:rsid w:val="00947382"/>
    <w:rsid w:val="00947452"/>
    <w:rsid w:val="00950D77"/>
    <w:rsid w:val="009517DD"/>
    <w:rsid w:val="00952333"/>
    <w:rsid w:val="00953102"/>
    <w:rsid w:val="00953CC0"/>
    <w:rsid w:val="00954F5A"/>
    <w:rsid w:val="0095628E"/>
    <w:rsid w:val="0095647D"/>
    <w:rsid w:val="0095680E"/>
    <w:rsid w:val="00960983"/>
    <w:rsid w:val="00961B7F"/>
    <w:rsid w:val="0096388F"/>
    <w:rsid w:val="00964237"/>
    <w:rsid w:val="009653B3"/>
    <w:rsid w:val="00967B7D"/>
    <w:rsid w:val="00971357"/>
    <w:rsid w:val="00972CE1"/>
    <w:rsid w:val="00972D81"/>
    <w:rsid w:val="00976EF2"/>
    <w:rsid w:val="009771E3"/>
    <w:rsid w:val="009774BB"/>
    <w:rsid w:val="00980B75"/>
    <w:rsid w:val="00980BC9"/>
    <w:rsid w:val="00981180"/>
    <w:rsid w:val="00983892"/>
    <w:rsid w:val="00983D55"/>
    <w:rsid w:val="00984C79"/>
    <w:rsid w:val="009861CF"/>
    <w:rsid w:val="00986229"/>
    <w:rsid w:val="009869FA"/>
    <w:rsid w:val="00987FC6"/>
    <w:rsid w:val="00987FD4"/>
    <w:rsid w:val="00990A05"/>
    <w:rsid w:val="00995BF7"/>
    <w:rsid w:val="0099610F"/>
    <w:rsid w:val="009A116D"/>
    <w:rsid w:val="009A4007"/>
    <w:rsid w:val="009A46C4"/>
    <w:rsid w:val="009A4930"/>
    <w:rsid w:val="009A5A03"/>
    <w:rsid w:val="009A73D1"/>
    <w:rsid w:val="009A77CC"/>
    <w:rsid w:val="009A7A72"/>
    <w:rsid w:val="009B0270"/>
    <w:rsid w:val="009B2CA7"/>
    <w:rsid w:val="009B3EBF"/>
    <w:rsid w:val="009B4457"/>
    <w:rsid w:val="009B46E3"/>
    <w:rsid w:val="009B71D3"/>
    <w:rsid w:val="009C005D"/>
    <w:rsid w:val="009C049C"/>
    <w:rsid w:val="009C111D"/>
    <w:rsid w:val="009C3FCE"/>
    <w:rsid w:val="009C4A63"/>
    <w:rsid w:val="009C5A80"/>
    <w:rsid w:val="009C6372"/>
    <w:rsid w:val="009C66F8"/>
    <w:rsid w:val="009C674D"/>
    <w:rsid w:val="009C703F"/>
    <w:rsid w:val="009D157D"/>
    <w:rsid w:val="009D1DCE"/>
    <w:rsid w:val="009D2CD1"/>
    <w:rsid w:val="009D4469"/>
    <w:rsid w:val="009D79F2"/>
    <w:rsid w:val="009E2178"/>
    <w:rsid w:val="009F071E"/>
    <w:rsid w:val="009F18BD"/>
    <w:rsid w:val="009F1AE1"/>
    <w:rsid w:val="009F2350"/>
    <w:rsid w:val="009F2A00"/>
    <w:rsid w:val="009F2AB0"/>
    <w:rsid w:val="009F4510"/>
    <w:rsid w:val="009F52C7"/>
    <w:rsid w:val="009F5E8C"/>
    <w:rsid w:val="009F62E5"/>
    <w:rsid w:val="009F7E54"/>
    <w:rsid w:val="00A005C6"/>
    <w:rsid w:val="00A01360"/>
    <w:rsid w:val="00A03DA2"/>
    <w:rsid w:val="00A06DA1"/>
    <w:rsid w:val="00A1003A"/>
    <w:rsid w:val="00A10B66"/>
    <w:rsid w:val="00A128D1"/>
    <w:rsid w:val="00A132DA"/>
    <w:rsid w:val="00A14C1E"/>
    <w:rsid w:val="00A16108"/>
    <w:rsid w:val="00A166C3"/>
    <w:rsid w:val="00A166FA"/>
    <w:rsid w:val="00A17200"/>
    <w:rsid w:val="00A2024C"/>
    <w:rsid w:val="00A2094D"/>
    <w:rsid w:val="00A20F02"/>
    <w:rsid w:val="00A212CE"/>
    <w:rsid w:val="00A21C46"/>
    <w:rsid w:val="00A2224A"/>
    <w:rsid w:val="00A22A42"/>
    <w:rsid w:val="00A236F9"/>
    <w:rsid w:val="00A25197"/>
    <w:rsid w:val="00A255B3"/>
    <w:rsid w:val="00A2603B"/>
    <w:rsid w:val="00A26649"/>
    <w:rsid w:val="00A279A1"/>
    <w:rsid w:val="00A30A78"/>
    <w:rsid w:val="00A31840"/>
    <w:rsid w:val="00A32725"/>
    <w:rsid w:val="00A3512E"/>
    <w:rsid w:val="00A35BAC"/>
    <w:rsid w:val="00A35CA4"/>
    <w:rsid w:val="00A36D85"/>
    <w:rsid w:val="00A374A2"/>
    <w:rsid w:val="00A37C6A"/>
    <w:rsid w:val="00A40C08"/>
    <w:rsid w:val="00A42166"/>
    <w:rsid w:val="00A43097"/>
    <w:rsid w:val="00A44520"/>
    <w:rsid w:val="00A44B58"/>
    <w:rsid w:val="00A4511C"/>
    <w:rsid w:val="00A45275"/>
    <w:rsid w:val="00A45F7D"/>
    <w:rsid w:val="00A46D0F"/>
    <w:rsid w:val="00A505EA"/>
    <w:rsid w:val="00A52D1E"/>
    <w:rsid w:val="00A54309"/>
    <w:rsid w:val="00A5528F"/>
    <w:rsid w:val="00A5638E"/>
    <w:rsid w:val="00A611E6"/>
    <w:rsid w:val="00A61DA5"/>
    <w:rsid w:val="00A6249E"/>
    <w:rsid w:val="00A65E65"/>
    <w:rsid w:val="00A66269"/>
    <w:rsid w:val="00A6691C"/>
    <w:rsid w:val="00A678FD"/>
    <w:rsid w:val="00A71631"/>
    <w:rsid w:val="00A7294C"/>
    <w:rsid w:val="00A72E15"/>
    <w:rsid w:val="00A743C7"/>
    <w:rsid w:val="00A74A20"/>
    <w:rsid w:val="00A74EB3"/>
    <w:rsid w:val="00A80CF0"/>
    <w:rsid w:val="00A80E1E"/>
    <w:rsid w:val="00A81AF0"/>
    <w:rsid w:val="00A83379"/>
    <w:rsid w:val="00A835AD"/>
    <w:rsid w:val="00A84577"/>
    <w:rsid w:val="00A84D88"/>
    <w:rsid w:val="00A85B4C"/>
    <w:rsid w:val="00A90D2F"/>
    <w:rsid w:val="00A91901"/>
    <w:rsid w:val="00A91F4E"/>
    <w:rsid w:val="00A95770"/>
    <w:rsid w:val="00A96454"/>
    <w:rsid w:val="00A97758"/>
    <w:rsid w:val="00AA056B"/>
    <w:rsid w:val="00AA0DB9"/>
    <w:rsid w:val="00AA1D50"/>
    <w:rsid w:val="00AA24C6"/>
    <w:rsid w:val="00AA373F"/>
    <w:rsid w:val="00AA442A"/>
    <w:rsid w:val="00AA4ABE"/>
    <w:rsid w:val="00AA50CC"/>
    <w:rsid w:val="00AA5E5C"/>
    <w:rsid w:val="00AA6308"/>
    <w:rsid w:val="00AB10B1"/>
    <w:rsid w:val="00AB139D"/>
    <w:rsid w:val="00AB3CA3"/>
    <w:rsid w:val="00AB5B27"/>
    <w:rsid w:val="00AB5F4A"/>
    <w:rsid w:val="00AC01E3"/>
    <w:rsid w:val="00AC2438"/>
    <w:rsid w:val="00AC4581"/>
    <w:rsid w:val="00AD133C"/>
    <w:rsid w:val="00AD29F6"/>
    <w:rsid w:val="00AD3356"/>
    <w:rsid w:val="00AD3ED5"/>
    <w:rsid w:val="00AD4AE5"/>
    <w:rsid w:val="00AD78E9"/>
    <w:rsid w:val="00AD7CB9"/>
    <w:rsid w:val="00AE1BA4"/>
    <w:rsid w:val="00AE694D"/>
    <w:rsid w:val="00AF1914"/>
    <w:rsid w:val="00AF3361"/>
    <w:rsid w:val="00AF341B"/>
    <w:rsid w:val="00AF372F"/>
    <w:rsid w:val="00AF4CE2"/>
    <w:rsid w:val="00AF6203"/>
    <w:rsid w:val="00AF7585"/>
    <w:rsid w:val="00B01B5B"/>
    <w:rsid w:val="00B02D7D"/>
    <w:rsid w:val="00B0328A"/>
    <w:rsid w:val="00B04A44"/>
    <w:rsid w:val="00B05BF8"/>
    <w:rsid w:val="00B06400"/>
    <w:rsid w:val="00B072C7"/>
    <w:rsid w:val="00B0765E"/>
    <w:rsid w:val="00B10803"/>
    <w:rsid w:val="00B132EC"/>
    <w:rsid w:val="00B1614A"/>
    <w:rsid w:val="00B200AA"/>
    <w:rsid w:val="00B20AA9"/>
    <w:rsid w:val="00B20E61"/>
    <w:rsid w:val="00B215B3"/>
    <w:rsid w:val="00B21C49"/>
    <w:rsid w:val="00B21F49"/>
    <w:rsid w:val="00B229EC"/>
    <w:rsid w:val="00B23203"/>
    <w:rsid w:val="00B232F5"/>
    <w:rsid w:val="00B242AD"/>
    <w:rsid w:val="00B24B34"/>
    <w:rsid w:val="00B25C70"/>
    <w:rsid w:val="00B261E6"/>
    <w:rsid w:val="00B26552"/>
    <w:rsid w:val="00B2719B"/>
    <w:rsid w:val="00B312E3"/>
    <w:rsid w:val="00B331DE"/>
    <w:rsid w:val="00B33213"/>
    <w:rsid w:val="00B34F76"/>
    <w:rsid w:val="00B36A55"/>
    <w:rsid w:val="00B3704F"/>
    <w:rsid w:val="00B375E1"/>
    <w:rsid w:val="00B37A76"/>
    <w:rsid w:val="00B37FCA"/>
    <w:rsid w:val="00B40B88"/>
    <w:rsid w:val="00B41E54"/>
    <w:rsid w:val="00B41F63"/>
    <w:rsid w:val="00B4215C"/>
    <w:rsid w:val="00B4317A"/>
    <w:rsid w:val="00B43578"/>
    <w:rsid w:val="00B43C9B"/>
    <w:rsid w:val="00B47E52"/>
    <w:rsid w:val="00B500FC"/>
    <w:rsid w:val="00B52133"/>
    <w:rsid w:val="00B53B0A"/>
    <w:rsid w:val="00B54717"/>
    <w:rsid w:val="00B55109"/>
    <w:rsid w:val="00B5510E"/>
    <w:rsid w:val="00B571EC"/>
    <w:rsid w:val="00B574D6"/>
    <w:rsid w:val="00B63974"/>
    <w:rsid w:val="00B65219"/>
    <w:rsid w:val="00B66401"/>
    <w:rsid w:val="00B66918"/>
    <w:rsid w:val="00B66D67"/>
    <w:rsid w:val="00B70B0D"/>
    <w:rsid w:val="00B7206B"/>
    <w:rsid w:val="00B72213"/>
    <w:rsid w:val="00B723DA"/>
    <w:rsid w:val="00B72D48"/>
    <w:rsid w:val="00B74AAB"/>
    <w:rsid w:val="00B76107"/>
    <w:rsid w:val="00B77CC3"/>
    <w:rsid w:val="00B81492"/>
    <w:rsid w:val="00B81729"/>
    <w:rsid w:val="00B817FF"/>
    <w:rsid w:val="00B82638"/>
    <w:rsid w:val="00B82D9B"/>
    <w:rsid w:val="00B853A1"/>
    <w:rsid w:val="00B86794"/>
    <w:rsid w:val="00B879BE"/>
    <w:rsid w:val="00B90A27"/>
    <w:rsid w:val="00B90D82"/>
    <w:rsid w:val="00B93F52"/>
    <w:rsid w:val="00B95361"/>
    <w:rsid w:val="00BA0C5E"/>
    <w:rsid w:val="00BA348E"/>
    <w:rsid w:val="00BA483B"/>
    <w:rsid w:val="00BA6432"/>
    <w:rsid w:val="00BA73CD"/>
    <w:rsid w:val="00BA762C"/>
    <w:rsid w:val="00BB2A5D"/>
    <w:rsid w:val="00BB330C"/>
    <w:rsid w:val="00BB3576"/>
    <w:rsid w:val="00BB51D9"/>
    <w:rsid w:val="00BB5F17"/>
    <w:rsid w:val="00BB5F4C"/>
    <w:rsid w:val="00BB74DE"/>
    <w:rsid w:val="00BB7ABF"/>
    <w:rsid w:val="00BC0899"/>
    <w:rsid w:val="00BC0FCB"/>
    <w:rsid w:val="00BC1070"/>
    <w:rsid w:val="00BC1141"/>
    <w:rsid w:val="00BC2BF9"/>
    <w:rsid w:val="00BC4788"/>
    <w:rsid w:val="00BC47A5"/>
    <w:rsid w:val="00BC53C8"/>
    <w:rsid w:val="00BC69B8"/>
    <w:rsid w:val="00BC6AAF"/>
    <w:rsid w:val="00BC74D4"/>
    <w:rsid w:val="00BC77FC"/>
    <w:rsid w:val="00BD0BB4"/>
    <w:rsid w:val="00BD0E52"/>
    <w:rsid w:val="00BD0F25"/>
    <w:rsid w:val="00BD1736"/>
    <w:rsid w:val="00BD3BA9"/>
    <w:rsid w:val="00BD5443"/>
    <w:rsid w:val="00BD54C8"/>
    <w:rsid w:val="00BD55D1"/>
    <w:rsid w:val="00BD6BC7"/>
    <w:rsid w:val="00BD78E3"/>
    <w:rsid w:val="00BD7AE5"/>
    <w:rsid w:val="00BE0A8C"/>
    <w:rsid w:val="00BE75BE"/>
    <w:rsid w:val="00BF2323"/>
    <w:rsid w:val="00BF3773"/>
    <w:rsid w:val="00BF41C4"/>
    <w:rsid w:val="00BF4383"/>
    <w:rsid w:val="00BF457F"/>
    <w:rsid w:val="00BF4AF4"/>
    <w:rsid w:val="00BF505B"/>
    <w:rsid w:val="00BF62E1"/>
    <w:rsid w:val="00BF7F30"/>
    <w:rsid w:val="00C00571"/>
    <w:rsid w:val="00C00B11"/>
    <w:rsid w:val="00C01038"/>
    <w:rsid w:val="00C01722"/>
    <w:rsid w:val="00C0398D"/>
    <w:rsid w:val="00C0492D"/>
    <w:rsid w:val="00C068A7"/>
    <w:rsid w:val="00C10A2E"/>
    <w:rsid w:val="00C10A9D"/>
    <w:rsid w:val="00C10BDA"/>
    <w:rsid w:val="00C110B1"/>
    <w:rsid w:val="00C12D1A"/>
    <w:rsid w:val="00C132AA"/>
    <w:rsid w:val="00C1657F"/>
    <w:rsid w:val="00C165A2"/>
    <w:rsid w:val="00C17E38"/>
    <w:rsid w:val="00C20285"/>
    <w:rsid w:val="00C22F6F"/>
    <w:rsid w:val="00C23B04"/>
    <w:rsid w:val="00C24E96"/>
    <w:rsid w:val="00C24F55"/>
    <w:rsid w:val="00C2661D"/>
    <w:rsid w:val="00C30B37"/>
    <w:rsid w:val="00C31111"/>
    <w:rsid w:val="00C317E2"/>
    <w:rsid w:val="00C32194"/>
    <w:rsid w:val="00C33F0A"/>
    <w:rsid w:val="00C36C32"/>
    <w:rsid w:val="00C3789B"/>
    <w:rsid w:val="00C378CF"/>
    <w:rsid w:val="00C37C8B"/>
    <w:rsid w:val="00C40BD6"/>
    <w:rsid w:val="00C41962"/>
    <w:rsid w:val="00C4210B"/>
    <w:rsid w:val="00C43C51"/>
    <w:rsid w:val="00C43EF5"/>
    <w:rsid w:val="00C47CC5"/>
    <w:rsid w:val="00C47FDC"/>
    <w:rsid w:val="00C50567"/>
    <w:rsid w:val="00C51A88"/>
    <w:rsid w:val="00C51D60"/>
    <w:rsid w:val="00C5209F"/>
    <w:rsid w:val="00C531AD"/>
    <w:rsid w:val="00C551AD"/>
    <w:rsid w:val="00C5566B"/>
    <w:rsid w:val="00C57636"/>
    <w:rsid w:val="00C63793"/>
    <w:rsid w:val="00C65C8A"/>
    <w:rsid w:val="00C66025"/>
    <w:rsid w:val="00C66F0E"/>
    <w:rsid w:val="00C6775A"/>
    <w:rsid w:val="00C7074E"/>
    <w:rsid w:val="00C7117E"/>
    <w:rsid w:val="00C74F60"/>
    <w:rsid w:val="00C77C16"/>
    <w:rsid w:val="00C80270"/>
    <w:rsid w:val="00C80DAC"/>
    <w:rsid w:val="00C80F12"/>
    <w:rsid w:val="00C8131A"/>
    <w:rsid w:val="00C81622"/>
    <w:rsid w:val="00C83400"/>
    <w:rsid w:val="00C84A1E"/>
    <w:rsid w:val="00C86644"/>
    <w:rsid w:val="00C87173"/>
    <w:rsid w:val="00C90526"/>
    <w:rsid w:val="00C90D9B"/>
    <w:rsid w:val="00C91AA7"/>
    <w:rsid w:val="00C95BA8"/>
    <w:rsid w:val="00C9633E"/>
    <w:rsid w:val="00C967DE"/>
    <w:rsid w:val="00CA1748"/>
    <w:rsid w:val="00CA3175"/>
    <w:rsid w:val="00CA399E"/>
    <w:rsid w:val="00CA42D0"/>
    <w:rsid w:val="00CA5B41"/>
    <w:rsid w:val="00CB05E7"/>
    <w:rsid w:val="00CB103B"/>
    <w:rsid w:val="00CB145F"/>
    <w:rsid w:val="00CB231F"/>
    <w:rsid w:val="00CB407F"/>
    <w:rsid w:val="00CB433F"/>
    <w:rsid w:val="00CB6134"/>
    <w:rsid w:val="00CB70EF"/>
    <w:rsid w:val="00CB719C"/>
    <w:rsid w:val="00CC0CE6"/>
    <w:rsid w:val="00CC25E2"/>
    <w:rsid w:val="00CC2C4C"/>
    <w:rsid w:val="00CC48A6"/>
    <w:rsid w:val="00CC4BF5"/>
    <w:rsid w:val="00CC51EF"/>
    <w:rsid w:val="00CC57B2"/>
    <w:rsid w:val="00CC6D7C"/>
    <w:rsid w:val="00CC725A"/>
    <w:rsid w:val="00CD0197"/>
    <w:rsid w:val="00CD1138"/>
    <w:rsid w:val="00CD1804"/>
    <w:rsid w:val="00CD2021"/>
    <w:rsid w:val="00CD22D7"/>
    <w:rsid w:val="00CD3AB9"/>
    <w:rsid w:val="00CD6AD5"/>
    <w:rsid w:val="00CD6D35"/>
    <w:rsid w:val="00CE047B"/>
    <w:rsid w:val="00CE1F1A"/>
    <w:rsid w:val="00CE4A0C"/>
    <w:rsid w:val="00CE669D"/>
    <w:rsid w:val="00CF05A7"/>
    <w:rsid w:val="00CF29C4"/>
    <w:rsid w:val="00CF2EFB"/>
    <w:rsid w:val="00CF36F0"/>
    <w:rsid w:val="00CF5E3F"/>
    <w:rsid w:val="00CF7FC0"/>
    <w:rsid w:val="00D009F1"/>
    <w:rsid w:val="00D04041"/>
    <w:rsid w:val="00D073B3"/>
    <w:rsid w:val="00D07609"/>
    <w:rsid w:val="00D100D5"/>
    <w:rsid w:val="00D10B5D"/>
    <w:rsid w:val="00D1145A"/>
    <w:rsid w:val="00D11A0E"/>
    <w:rsid w:val="00D1298A"/>
    <w:rsid w:val="00D12C89"/>
    <w:rsid w:val="00D1522F"/>
    <w:rsid w:val="00D1601B"/>
    <w:rsid w:val="00D16234"/>
    <w:rsid w:val="00D20434"/>
    <w:rsid w:val="00D20E5F"/>
    <w:rsid w:val="00D21778"/>
    <w:rsid w:val="00D223D8"/>
    <w:rsid w:val="00D25B34"/>
    <w:rsid w:val="00D27BD3"/>
    <w:rsid w:val="00D35FFE"/>
    <w:rsid w:val="00D3747A"/>
    <w:rsid w:val="00D374A8"/>
    <w:rsid w:val="00D37B4E"/>
    <w:rsid w:val="00D412E4"/>
    <w:rsid w:val="00D41AB8"/>
    <w:rsid w:val="00D43082"/>
    <w:rsid w:val="00D46357"/>
    <w:rsid w:val="00D47394"/>
    <w:rsid w:val="00D4756C"/>
    <w:rsid w:val="00D47CBF"/>
    <w:rsid w:val="00D47D22"/>
    <w:rsid w:val="00D50D94"/>
    <w:rsid w:val="00D50EAC"/>
    <w:rsid w:val="00D51158"/>
    <w:rsid w:val="00D51B09"/>
    <w:rsid w:val="00D52EAC"/>
    <w:rsid w:val="00D532F6"/>
    <w:rsid w:val="00D5458A"/>
    <w:rsid w:val="00D54A1E"/>
    <w:rsid w:val="00D563D8"/>
    <w:rsid w:val="00D569F0"/>
    <w:rsid w:val="00D57525"/>
    <w:rsid w:val="00D60077"/>
    <w:rsid w:val="00D6205E"/>
    <w:rsid w:val="00D624A7"/>
    <w:rsid w:val="00D62A3E"/>
    <w:rsid w:val="00D63D47"/>
    <w:rsid w:val="00D6551E"/>
    <w:rsid w:val="00D6573D"/>
    <w:rsid w:val="00D6780C"/>
    <w:rsid w:val="00D721CE"/>
    <w:rsid w:val="00D7370F"/>
    <w:rsid w:val="00D7783F"/>
    <w:rsid w:val="00D80C4A"/>
    <w:rsid w:val="00D84480"/>
    <w:rsid w:val="00D8565E"/>
    <w:rsid w:val="00D86B86"/>
    <w:rsid w:val="00D870A6"/>
    <w:rsid w:val="00D870E2"/>
    <w:rsid w:val="00D879BA"/>
    <w:rsid w:val="00D904AE"/>
    <w:rsid w:val="00D90A47"/>
    <w:rsid w:val="00D90B6A"/>
    <w:rsid w:val="00D91BFB"/>
    <w:rsid w:val="00D93A60"/>
    <w:rsid w:val="00D970A0"/>
    <w:rsid w:val="00D970F0"/>
    <w:rsid w:val="00DA1338"/>
    <w:rsid w:val="00DA1956"/>
    <w:rsid w:val="00DA21A3"/>
    <w:rsid w:val="00DA275D"/>
    <w:rsid w:val="00DA568C"/>
    <w:rsid w:val="00DA634C"/>
    <w:rsid w:val="00DA71ED"/>
    <w:rsid w:val="00DA79DA"/>
    <w:rsid w:val="00DA7BA0"/>
    <w:rsid w:val="00DB0AE6"/>
    <w:rsid w:val="00DB15EB"/>
    <w:rsid w:val="00DB1B75"/>
    <w:rsid w:val="00DB2B7E"/>
    <w:rsid w:val="00DB5DAA"/>
    <w:rsid w:val="00DB6D76"/>
    <w:rsid w:val="00DB73BD"/>
    <w:rsid w:val="00DB7F84"/>
    <w:rsid w:val="00DC0DA2"/>
    <w:rsid w:val="00DC60DF"/>
    <w:rsid w:val="00DC660C"/>
    <w:rsid w:val="00DC6D39"/>
    <w:rsid w:val="00DC7161"/>
    <w:rsid w:val="00DC72E0"/>
    <w:rsid w:val="00DC770A"/>
    <w:rsid w:val="00DC7796"/>
    <w:rsid w:val="00DC7B8D"/>
    <w:rsid w:val="00DC7FD4"/>
    <w:rsid w:val="00DD0CD3"/>
    <w:rsid w:val="00DD0E64"/>
    <w:rsid w:val="00DD255A"/>
    <w:rsid w:val="00DD276F"/>
    <w:rsid w:val="00DD3157"/>
    <w:rsid w:val="00DD38E6"/>
    <w:rsid w:val="00DD4386"/>
    <w:rsid w:val="00DD4549"/>
    <w:rsid w:val="00DE0074"/>
    <w:rsid w:val="00DE2755"/>
    <w:rsid w:val="00DE35D3"/>
    <w:rsid w:val="00DE3CF2"/>
    <w:rsid w:val="00DE7D03"/>
    <w:rsid w:val="00DF05C8"/>
    <w:rsid w:val="00DF1562"/>
    <w:rsid w:val="00DF4C9A"/>
    <w:rsid w:val="00DF4DCB"/>
    <w:rsid w:val="00DF51D8"/>
    <w:rsid w:val="00E014B3"/>
    <w:rsid w:val="00E03F39"/>
    <w:rsid w:val="00E058B3"/>
    <w:rsid w:val="00E0735B"/>
    <w:rsid w:val="00E10F6A"/>
    <w:rsid w:val="00E1109F"/>
    <w:rsid w:val="00E11DFA"/>
    <w:rsid w:val="00E13796"/>
    <w:rsid w:val="00E13CC8"/>
    <w:rsid w:val="00E151F1"/>
    <w:rsid w:val="00E1698F"/>
    <w:rsid w:val="00E17D45"/>
    <w:rsid w:val="00E21193"/>
    <w:rsid w:val="00E2158E"/>
    <w:rsid w:val="00E222E3"/>
    <w:rsid w:val="00E22E8B"/>
    <w:rsid w:val="00E23BD3"/>
    <w:rsid w:val="00E268C6"/>
    <w:rsid w:val="00E308EB"/>
    <w:rsid w:val="00E31893"/>
    <w:rsid w:val="00E31FD0"/>
    <w:rsid w:val="00E33B28"/>
    <w:rsid w:val="00E33B99"/>
    <w:rsid w:val="00E33C8B"/>
    <w:rsid w:val="00E34D8A"/>
    <w:rsid w:val="00E37E27"/>
    <w:rsid w:val="00E402E3"/>
    <w:rsid w:val="00E40AFA"/>
    <w:rsid w:val="00E41058"/>
    <w:rsid w:val="00E41924"/>
    <w:rsid w:val="00E433A2"/>
    <w:rsid w:val="00E438F5"/>
    <w:rsid w:val="00E5322B"/>
    <w:rsid w:val="00E5444A"/>
    <w:rsid w:val="00E550A0"/>
    <w:rsid w:val="00E561E6"/>
    <w:rsid w:val="00E56AF1"/>
    <w:rsid w:val="00E5745A"/>
    <w:rsid w:val="00E57C20"/>
    <w:rsid w:val="00E60107"/>
    <w:rsid w:val="00E60373"/>
    <w:rsid w:val="00E62FA5"/>
    <w:rsid w:val="00E6319C"/>
    <w:rsid w:val="00E63206"/>
    <w:rsid w:val="00E65CD7"/>
    <w:rsid w:val="00E663A3"/>
    <w:rsid w:val="00E709A8"/>
    <w:rsid w:val="00E71FED"/>
    <w:rsid w:val="00E72205"/>
    <w:rsid w:val="00E72DB4"/>
    <w:rsid w:val="00E747EC"/>
    <w:rsid w:val="00E749C0"/>
    <w:rsid w:val="00E74B71"/>
    <w:rsid w:val="00E7636D"/>
    <w:rsid w:val="00E76446"/>
    <w:rsid w:val="00E76567"/>
    <w:rsid w:val="00E825CC"/>
    <w:rsid w:val="00E829C7"/>
    <w:rsid w:val="00E82F7C"/>
    <w:rsid w:val="00E84169"/>
    <w:rsid w:val="00E843D0"/>
    <w:rsid w:val="00E85474"/>
    <w:rsid w:val="00E858D3"/>
    <w:rsid w:val="00E86AE6"/>
    <w:rsid w:val="00E9132A"/>
    <w:rsid w:val="00E9145F"/>
    <w:rsid w:val="00E92AC2"/>
    <w:rsid w:val="00E9624E"/>
    <w:rsid w:val="00E96A99"/>
    <w:rsid w:val="00E97E05"/>
    <w:rsid w:val="00EA192A"/>
    <w:rsid w:val="00EA21E2"/>
    <w:rsid w:val="00EA31CE"/>
    <w:rsid w:val="00EA3E76"/>
    <w:rsid w:val="00EA5DF9"/>
    <w:rsid w:val="00EA73D3"/>
    <w:rsid w:val="00EA7B6A"/>
    <w:rsid w:val="00EB2202"/>
    <w:rsid w:val="00EB288F"/>
    <w:rsid w:val="00EB2CA0"/>
    <w:rsid w:val="00EB5C60"/>
    <w:rsid w:val="00EB63E9"/>
    <w:rsid w:val="00EC05DA"/>
    <w:rsid w:val="00EC3523"/>
    <w:rsid w:val="00EC36D6"/>
    <w:rsid w:val="00EC5A81"/>
    <w:rsid w:val="00EC642D"/>
    <w:rsid w:val="00ED0424"/>
    <w:rsid w:val="00ED22C9"/>
    <w:rsid w:val="00ED480F"/>
    <w:rsid w:val="00ED68ED"/>
    <w:rsid w:val="00ED7163"/>
    <w:rsid w:val="00ED73A1"/>
    <w:rsid w:val="00ED76F5"/>
    <w:rsid w:val="00EE13B0"/>
    <w:rsid w:val="00EE38D8"/>
    <w:rsid w:val="00EE566D"/>
    <w:rsid w:val="00EE5CF4"/>
    <w:rsid w:val="00EE61E7"/>
    <w:rsid w:val="00EF100D"/>
    <w:rsid w:val="00EF10C6"/>
    <w:rsid w:val="00EF12A7"/>
    <w:rsid w:val="00EF1FCC"/>
    <w:rsid w:val="00EF2A36"/>
    <w:rsid w:val="00EF3D08"/>
    <w:rsid w:val="00EF622F"/>
    <w:rsid w:val="00EF681B"/>
    <w:rsid w:val="00EF7606"/>
    <w:rsid w:val="00EF795E"/>
    <w:rsid w:val="00F02D7E"/>
    <w:rsid w:val="00F07C39"/>
    <w:rsid w:val="00F1055F"/>
    <w:rsid w:val="00F12E8C"/>
    <w:rsid w:val="00F1497C"/>
    <w:rsid w:val="00F15BF8"/>
    <w:rsid w:val="00F163B6"/>
    <w:rsid w:val="00F16E27"/>
    <w:rsid w:val="00F20D6D"/>
    <w:rsid w:val="00F2481E"/>
    <w:rsid w:val="00F25CE9"/>
    <w:rsid w:val="00F26F5E"/>
    <w:rsid w:val="00F3147C"/>
    <w:rsid w:val="00F31921"/>
    <w:rsid w:val="00F3493A"/>
    <w:rsid w:val="00F35DD5"/>
    <w:rsid w:val="00F36072"/>
    <w:rsid w:val="00F405B8"/>
    <w:rsid w:val="00F40A47"/>
    <w:rsid w:val="00F41C7D"/>
    <w:rsid w:val="00F42683"/>
    <w:rsid w:val="00F42DCD"/>
    <w:rsid w:val="00F432E3"/>
    <w:rsid w:val="00F45018"/>
    <w:rsid w:val="00F457EA"/>
    <w:rsid w:val="00F4640E"/>
    <w:rsid w:val="00F46CD5"/>
    <w:rsid w:val="00F50D15"/>
    <w:rsid w:val="00F51104"/>
    <w:rsid w:val="00F55641"/>
    <w:rsid w:val="00F55A6A"/>
    <w:rsid w:val="00F5710F"/>
    <w:rsid w:val="00F60678"/>
    <w:rsid w:val="00F6094E"/>
    <w:rsid w:val="00F618B4"/>
    <w:rsid w:val="00F62A9C"/>
    <w:rsid w:val="00F646EB"/>
    <w:rsid w:val="00F649D2"/>
    <w:rsid w:val="00F64F7C"/>
    <w:rsid w:val="00F65D2B"/>
    <w:rsid w:val="00F668FF"/>
    <w:rsid w:val="00F66DD9"/>
    <w:rsid w:val="00F71A72"/>
    <w:rsid w:val="00F72073"/>
    <w:rsid w:val="00F7326E"/>
    <w:rsid w:val="00F73456"/>
    <w:rsid w:val="00F73E3D"/>
    <w:rsid w:val="00F73E73"/>
    <w:rsid w:val="00F77B01"/>
    <w:rsid w:val="00F8096E"/>
    <w:rsid w:val="00F8101B"/>
    <w:rsid w:val="00F826E5"/>
    <w:rsid w:val="00F84AE0"/>
    <w:rsid w:val="00F905A2"/>
    <w:rsid w:val="00F9322A"/>
    <w:rsid w:val="00F95DCD"/>
    <w:rsid w:val="00FA088D"/>
    <w:rsid w:val="00FA17DF"/>
    <w:rsid w:val="00FA1C8C"/>
    <w:rsid w:val="00FA31C1"/>
    <w:rsid w:val="00FA6506"/>
    <w:rsid w:val="00FA7D6C"/>
    <w:rsid w:val="00FB4190"/>
    <w:rsid w:val="00FB4743"/>
    <w:rsid w:val="00FB493B"/>
    <w:rsid w:val="00FB4B8C"/>
    <w:rsid w:val="00FB52FC"/>
    <w:rsid w:val="00FB5373"/>
    <w:rsid w:val="00FB5B6A"/>
    <w:rsid w:val="00FB5C46"/>
    <w:rsid w:val="00FB64FE"/>
    <w:rsid w:val="00FB7495"/>
    <w:rsid w:val="00FB7FDA"/>
    <w:rsid w:val="00FC194A"/>
    <w:rsid w:val="00FC1B98"/>
    <w:rsid w:val="00FC4ABB"/>
    <w:rsid w:val="00FC5F5A"/>
    <w:rsid w:val="00FC7BE7"/>
    <w:rsid w:val="00FD0AAB"/>
    <w:rsid w:val="00FD0B09"/>
    <w:rsid w:val="00FD3300"/>
    <w:rsid w:val="00FD3C91"/>
    <w:rsid w:val="00FD7946"/>
    <w:rsid w:val="00FD7DF8"/>
    <w:rsid w:val="00FE1141"/>
    <w:rsid w:val="00FE14B8"/>
    <w:rsid w:val="00FE499B"/>
    <w:rsid w:val="00FE54B0"/>
    <w:rsid w:val="00FE5629"/>
    <w:rsid w:val="00FE5776"/>
    <w:rsid w:val="00FE57FB"/>
    <w:rsid w:val="00FE636A"/>
    <w:rsid w:val="00FE7280"/>
    <w:rsid w:val="00FF1105"/>
    <w:rsid w:val="00FF1AA0"/>
    <w:rsid w:val="00FF4425"/>
    <w:rsid w:val="00FF486C"/>
    <w:rsid w:val="00FF4A8A"/>
    <w:rsid w:val="00FF5B9F"/>
    <w:rsid w:val="0B758CA7"/>
    <w:rsid w:val="0EAFB5AA"/>
    <w:rsid w:val="0F6675F2"/>
    <w:rsid w:val="0FCCB036"/>
    <w:rsid w:val="1025AB2B"/>
    <w:rsid w:val="11BB001C"/>
    <w:rsid w:val="14619AF7"/>
    <w:rsid w:val="15D0AA00"/>
    <w:rsid w:val="1C51373D"/>
    <w:rsid w:val="1CE59559"/>
    <w:rsid w:val="1CFAE624"/>
    <w:rsid w:val="23A8C2F2"/>
    <w:rsid w:val="29E4125D"/>
    <w:rsid w:val="2D94A790"/>
    <w:rsid w:val="2EF1FAA6"/>
    <w:rsid w:val="3023D98E"/>
    <w:rsid w:val="324966C4"/>
    <w:rsid w:val="34818444"/>
    <w:rsid w:val="369B502D"/>
    <w:rsid w:val="3A91F78C"/>
    <w:rsid w:val="41366CB6"/>
    <w:rsid w:val="4C605B83"/>
    <w:rsid w:val="59A05932"/>
    <w:rsid w:val="61125C40"/>
    <w:rsid w:val="65ABF29F"/>
    <w:rsid w:val="65DB802F"/>
    <w:rsid w:val="6E928B38"/>
    <w:rsid w:val="72E63C68"/>
    <w:rsid w:val="7FFFB0A9"/>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45987585"/>
  <w15:docId w15:val="{1BD3180F-2BF2-46E5-992C-5AE2E03ED5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2425"/>
  </w:style>
  <w:style w:type="paragraph" w:styleId="Heading1">
    <w:name w:val="heading 1"/>
    <w:basedOn w:val="Normal"/>
    <w:next w:val="Normal"/>
    <w:link w:val="Heading1Char"/>
    <w:uiPriority w:val="9"/>
    <w:qFormat/>
    <w:rsid w:val="00010689"/>
    <w:pPr>
      <w:spacing w:after="0" w:line="240" w:lineRule="auto"/>
      <w:ind w:left="120" w:right="-20"/>
      <w:outlineLvl w:val="0"/>
    </w:pPr>
    <w:rPr>
      <w:rFonts w:ascii="Calibri" w:eastAsia="Calibri" w:hAnsi="Calibri" w:cs="Calibri"/>
      <w:b/>
      <w:bCs/>
      <w:color w:val="244061"/>
      <w:sz w:val="32"/>
      <w:szCs w:val="32"/>
    </w:rPr>
  </w:style>
  <w:style w:type="paragraph" w:styleId="Heading2">
    <w:name w:val="heading 2"/>
    <w:basedOn w:val="Normal"/>
    <w:next w:val="Normal"/>
    <w:link w:val="Heading2Char"/>
    <w:uiPriority w:val="9"/>
    <w:unhideWhenUsed/>
    <w:qFormat/>
    <w:rsid w:val="008F7954"/>
    <w:pPr>
      <w:tabs>
        <w:tab w:val="left" w:pos="820"/>
      </w:tabs>
      <w:spacing w:before="240" w:after="120" w:line="240" w:lineRule="auto"/>
      <w:ind w:left="119" w:right="210"/>
      <w:outlineLvl w:val="1"/>
    </w:pPr>
    <w:rPr>
      <w:rFonts w:ascii="Calibri" w:eastAsia="Calibri" w:hAnsi="Calibri" w:cs="Calibri"/>
      <w:b/>
      <w:bCs/>
      <w:sz w:val="28"/>
      <w:szCs w:val="28"/>
    </w:rPr>
  </w:style>
  <w:style w:type="paragraph" w:styleId="Heading3">
    <w:name w:val="heading 3"/>
    <w:basedOn w:val="Normal"/>
    <w:next w:val="Normal"/>
    <w:link w:val="Heading3Char"/>
    <w:uiPriority w:val="9"/>
    <w:unhideWhenUsed/>
    <w:qFormat/>
    <w:rsid w:val="00010689"/>
    <w:pPr>
      <w:spacing w:before="240" w:after="240" w:line="240" w:lineRule="auto"/>
      <w:ind w:right="-23" w:firstLine="119"/>
      <w:outlineLvl w:val="2"/>
    </w:pPr>
    <w:rPr>
      <w:rFonts w:ascii="Calibri" w:eastAsia="Calibri" w:hAnsi="Calibri" w:cs="Calibri"/>
      <w:b/>
      <w:bCs/>
      <w:color w:val="244061"/>
      <w:sz w:val="24"/>
      <w:szCs w:val="24"/>
    </w:rPr>
  </w:style>
  <w:style w:type="paragraph" w:styleId="Heading4">
    <w:name w:val="heading 4"/>
    <w:basedOn w:val="Normal"/>
    <w:next w:val="Normal"/>
    <w:link w:val="Heading4Char"/>
    <w:uiPriority w:val="9"/>
    <w:unhideWhenUsed/>
    <w:qFormat/>
    <w:rsid w:val="001A1E60"/>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7D5846"/>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211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193"/>
    <w:rPr>
      <w:rFonts w:ascii="Tahoma" w:hAnsi="Tahoma" w:cs="Tahoma"/>
      <w:sz w:val="16"/>
      <w:szCs w:val="16"/>
    </w:rPr>
  </w:style>
  <w:style w:type="paragraph" w:styleId="ListParagraph">
    <w:name w:val="List Paragraph"/>
    <w:aliases w:val="Recommendation,L,List Paragraph1,List Paragraph11,Body Bullets,0Bullet,Bullet point,Indented bullet,List Paragraph2,bullet point list,Bulletr List Paragraph,FooterText,List Paragraph21,Listeafsnit1,NFP GP Bulleted List,List Paragraph 2,列"/>
    <w:basedOn w:val="Normal"/>
    <w:link w:val="ListParagraphChar"/>
    <w:uiPriority w:val="34"/>
    <w:qFormat/>
    <w:rsid w:val="00D91BFB"/>
    <w:pPr>
      <w:ind w:left="720"/>
      <w:contextualSpacing/>
    </w:pPr>
  </w:style>
  <w:style w:type="character" w:styleId="Hyperlink">
    <w:name w:val="Hyperlink"/>
    <w:basedOn w:val="DefaultParagraphFont"/>
    <w:uiPriority w:val="99"/>
    <w:unhideWhenUsed/>
    <w:rsid w:val="00640DFF"/>
    <w:rPr>
      <w:color w:val="0000FF" w:themeColor="hyperlink"/>
      <w:u w:val="single"/>
    </w:rPr>
  </w:style>
  <w:style w:type="table" w:styleId="TableGrid">
    <w:name w:val="Table Grid"/>
    <w:basedOn w:val="TableNormal"/>
    <w:uiPriority w:val="39"/>
    <w:rsid w:val="006E69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70166"/>
    <w:rPr>
      <w:sz w:val="16"/>
      <w:szCs w:val="16"/>
    </w:rPr>
  </w:style>
  <w:style w:type="paragraph" w:styleId="CommentText">
    <w:name w:val="annotation text"/>
    <w:basedOn w:val="Normal"/>
    <w:link w:val="CommentTextChar"/>
    <w:uiPriority w:val="99"/>
    <w:unhideWhenUsed/>
    <w:rsid w:val="00670166"/>
    <w:pPr>
      <w:spacing w:line="240" w:lineRule="auto"/>
    </w:pPr>
    <w:rPr>
      <w:sz w:val="20"/>
      <w:szCs w:val="20"/>
    </w:rPr>
  </w:style>
  <w:style w:type="character" w:customStyle="1" w:styleId="CommentTextChar">
    <w:name w:val="Comment Text Char"/>
    <w:basedOn w:val="DefaultParagraphFont"/>
    <w:link w:val="CommentText"/>
    <w:uiPriority w:val="99"/>
    <w:rsid w:val="00670166"/>
    <w:rPr>
      <w:sz w:val="20"/>
      <w:szCs w:val="20"/>
    </w:rPr>
  </w:style>
  <w:style w:type="paragraph" w:styleId="CommentSubject">
    <w:name w:val="annotation subject"/>
    <w:basedOn w:val="CommentText"/>
    <w:next w:val="CommentText"/>
    <w:link w:val="CommentSubjectChar"/>
    <w:uiPriority w:val="99"/>
    <w:semiHidden/>
    <w:unhideWhenUsed/>
    <w:rsid w:val="00670166"/>
    <w:rPr>
      <w:b/>
      <w:bCs/>
    </w:rPr>
  </w:style>
  <w:style w:type="character" w:customStyle="1" w:styleId="CommentSubjectChar">
    <w:name w:val="Comment Subject Char"/>
    <w:basedOn w:val="CommentTextChar"/>
    <w:link w:val="CommentSubject"/>
    <w:uiPriority w:val="99"/>
    <w:semiHidden/>
    <w:rsid w:val="00670166"/>
    <w:rPr>
      <w:b/>
      <w:bCs/>
      <w:sz w:val="20"/>
      <w:szCs w:val="20"/>
    </w:rPr>
  </w:style>
  <w:style w:type="paragraph" w:styleId="Header">
    <w:name w:val="header"/>
    <w:basedOn w:val="Normal"/>
    <w:link w:val="HeaderChar"/>
    <w:uiPriority w:val="99"/>
    <w:unhideWhenUsed/>
    <w:rsid w:val="000450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45072"/>
  </w:style>
  <w:style w:type="paragraph" w:styleId="Footer">
    <w:name w:val="footer"/>
    <w:basedOn w:val="Normal"/>
    <w:link w:val="FooterChar"/>
    <w:uiPriority w:val="99"/>
    <w:unhideWhenUsed/>
    <w:rsid w:val="000450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5072"/>
  </w:style>
  <w:style w:type="paragraph" w:styleId="Revision">
    <w:name w:val="Revision"/>
    <w:hidden/>
    <w:uiPriority w:val="99"/>
    <w:semiHidden/>
    <w:rsid w:val="007B25B8"/>
    <w:pPr>
      <w:widowControl/>
      <w:spacing w:after="0" w:line="240" w:lineRule="auto"/>
    </w:pPr>
  </w:style>
  <w:style w:type="paragraph" w:styleId="NormalWeb">
    <w:name w:val="Normal (Web)"/>
    <w:aliases w:val="Normal (Web) Char"/>
    <w:basedOn w:val="Normal"/>
    <w:link w:val="NormalWebChar1"/>
    <w:unhideWhenUsed/>
    <w:qFormat/>
    <w:rsid w:val="00BA0C5E"/>
    <w:pPr>
      <w:widowControl/>
      <w:spacing w:before="100" w:beforeAutospacing="1" w:after="100" w:afterAutospacing="1" w:line="240" w:lineRule="auto"/>
    </w:pPr>
    <w:rPr>
      <w:rFonts w:ascii="Times New Roman" w:eastAsiaTheme="minorEastAsia" w:hAnsi="Times New Roman" w:cs="Times New Roman"/>
      <w:sz w:val="24"/>
      <w:szCs w:val="24"/>
      <w:lang w:val="en-AU" w:eastAsia="en-AU"/>
    </w:rPr>
  </w:style>
  <w:style w:type="character" w:customStyle="1" w:styleId="Heading1Char">
    <w:name w:val="Heading 1 Char"/>
    <w:basedOn w:val="DefaultParagraphFont"/>
    <w:link w:val="Heading1"/>
    <w:uiPriority w:val="9"/>
    <w:rsid w:val="00010689"/>
    <w:rPr>
      <w:rFonts w:ascii="Calibri" w:eastAsia="Calibri" w:hAnsi="Calibri" w:cs="Calibri"/>
      <w:b/>
      <w:bCs/>
      <w:color w:val="244061"/>
      <w:sz w:val="32"/>
      <w:szCs w:val="32"/>
    </w:rPr>
  </w:style>
  <w:style w:type="paragraph" w:styleId="TOCHeading">
    <w:name w:val="TOC Heading"/>
    <w:basedOn w:val="Heading1"/>
    <w:next w:val="Normal"/>
    <w:uiPriority w:val="39"/>
    <w:unhideWhenUsed/>
    <w:qFormat/>
    <w:rsid w:val="0032280B"/>
    <w:pPr>
      <w:widowControl/>
      <w:spacing w:line="259" w:lineRule="auto"/>
      <w:outlineLvl w:val="9"/>
    </w:pPr>
  </w:style>
  <w:style w:type="character" w:styleId="FollowedHyperlink">
    <w:name w:val="FollowedHyperlink"/>
    <w:basedOn w:val="DefaultParagraphFont"/>
    <w:uiPriority w:val="99"/>
    <w:semiHidden/>
    <w:unhideWhenUsed/>
    <w:rsid w:val="00492E85"/>
    <w:rPr>
      <w:color w:val="800080" w:themeColor="followedHyperlink"/>
      <w:u w:val="single"/>
    </w:rPr>
  </w:style>
  <w:style w:type="paragraph" w:styleId="TOC1">
    <w:name w:val="toc 1"/>
    <w:basedOn w:val="Normal"/>
    <w:next w:val="Normal"/>
    <w:autoRedefine/>
    <w:uiPriority w:val="39"/>
    <w:unhideWhenUsed/>
    <w:rsid w:val="00DB7F84"/>
    <w:pPr>
      <w:tabs>
        <w:tab w:val="left" w:pos="142"/>
        <w:tab w:val="left" w:pos="660"/>
        <w:tab w:val="right" w:leader="dot" w:pos="9270"/>
      </w:tabs>
      <w:spacing w:after="100"/>
      <w:ind w:left="220"/>
    </w:pPr>
    <w:rPr>
      <w:noProof/>
    </w:rPr>
  </w:style>
  <w:style w:type="character" w:customStyle="1" w:styleId="Heading2Char">
    <w:name w:val="Heading 2 Char"/>
    <w:basedOn w:val="DefaultParagraphFont"/>
    <w:link w:val="Heading2"/>
    <w:uiPriority w:val="9"/>
    <w:rsid w:val="008F7954"/>
    <w:rPr>
      <w:rFonts w:ascii="Calibri" w:eastAsia="Calibri" w:hAnsi="Calibri" w:cs="Calibri"/>
      <w:b/>
      <w:bCs/>
      <w:sz w:val="28"/>
      <w:szCs w:val="28"/>
    </w:rPr>
  </w:style>
  <w:style w:type="character" w:customStyle="1" w:styleId="Heading3Char">
    <w:name w:val="Heading 3 Char"/>
    <w:basedOn w:val="DefaultParagraphFont"/>
    <w:link w:val="Heading3"/>
    <w:uiPriority w:val="9"/>
    <w:rsid w:val="00010689"/>
    <w:rPr>
      <w:rFonts w:ascii="Calibri" w:eastAsia="Calibri" w:hAnsi="Calibri" w:cs="Calibri"/>
      <w:b/>
      <w:bCs/>
      <w:color w:val="244061"/>
      <w:sz w:val="24"/>
      <w:szCs w:val="24"/>
    </w:rPr>
  </w:style>
  <w:style w:type="paragraph" w:styleId="TOC2">
    <w:name w:val="toc 2"/>
    <w:basedOn w:val="Normal"/>
    <w:next w:val="Normal"/>
    <w:autoRedefine/>
    <w:uiPriority w:val="39"/>
    <w:unhideWhenUsed/>
    <w:rsid w:val="003B0C57"/>
    <w:pPr>
      <w:tabs>
        <w:tab w:val="left" w:pos="1701"/>
        <w:tab w:val="right" w:leader="dot" w:pos="9323"/>
      </w:tabs>
      <w:spacing w:after="100"/>
      <w:ind w:left="220"/>
    </w:pPr>
    <w:rPr>
      <w:b/>
      <w:bCs/>
      <w:noProof/>
    </w:rPr>
  </w:style>
  <w:style w:type="paragraph" w:styleId="TOC3">
    <w:name w:val="toc 3"/>
    <w:basedOn w:val="Normal"/>
    <w:next w:val="Normal"/>
    <w:autoRedefine/>
    <w:uiPriority w:val="39"/>
    <w:unhideWhenUsed/>
    <w:rsid w:val="00DD38E6"/>
    <w:pPr>
      <w:tabs>
        <w:tab w:val="left" w:pos="1701"/>
        <w:tab w:val="right" w:leader="dot" w:pos="9270"/>
      </w:tabs>
      <w:spacing w:after="100"/>
      <w:ind w:left="1701" w:hanging="981"/>
    </w:pPr>
  </w:style>
  <w:style w:type="paragraph" w:customStyle="1" w:styleId="Default">
    <w:name w:val="Default"/>
    <w:rsid w:val="00A01360"/>
    <w:pPr>
      <w:widowControl/>
      <w:autoSpaceDE w:val="0"/>
      <w:autoSpaceDN w:val="0"/>
      <w:adjustRightInd w:val="0"/>
      <w:spacing w:after="0" w:line="240" w:lineRule="auto"/>
    </w:pPr>
    <w:rPr>
      <w:rFonts w:ascii="Calibri" w:eastAsia="Calibri" w:hAnsi="Calibri" w:cs="Calibri"/>
      <w:color w:val="000000"/>
      <w:sz w:val="24"/>
      <w:szCs w:val="24"/>
      <w:lang w:val="en-AU"/>
    </w:rPr>
  </w:style>
  <w:style w:type="paragraph" w:customStyle="1" w:styleId="Industryheading3SubSection">
    <w:name w:val="Industry heading 3 (SubSection)"/>
    <w:basedOn w:val="Heading3"/>
    <w:link w:val="Industryheading3SubSectionChar"/>
    <w:qFormat/>
    <w:rsid w:val="002131DB"/>
    <w:pPr>
      <w:keepNext/>
      <w:spacing w:before="0" w:after="180" w:line="300" w:lineRule="auto"/>
      <w:ind w:left="720" w:right="0" w:hanging="720"/>
    </w:pPr>
    <w:rPr>
      <w:rFonts w:eastAsia="Times New Roman" w:cstheme="minorHAnsi"/>
      <w:color w:val="244061" w:themeColor="accent1" w:themeShade="80"/>
      <w:sz w:val="28"/>
      <w:szCs w:val="28"/>
      <w:lang w:val="en-AU"/>
    </w:rPr>
  </w:style>
  <w:style w:type="character" w:customStyle="1" w:styleId="Industryheading3SubSectionChar">
    <w:name w:val="Industry heading 3 (SubSection) Char"/>
    <w:basedOn w:val="Heading3Char"/>
    <w:link w:val="Industryheading3SubSection"/>
    <w:rsid w:val="002131DB"/>
    <w:rPr>
      <w:rFonts w:ascii="Calibri" w:eastAsia="Times New Roman" w:hAnsi="Calibri" w:cstheme="minorHAnsi"/>
      <w:b/>
      <w:bCs/>
      <w:color w:val="244061" w:themeColor="accent1" w:themeShade="80"/>
      <w:sz w:val="28"/>
      <w:szCs w:val="28"/>
      <w:lang w:val="en-AU"/>
    </w:rPr>
  </w:style>
  <w:style w:type="paragraph" w:customStyle="1" w:styleId="IndustryIndent">
    <w:name w:val="Industry Indent"/>
    <w:basedOn w:val="BodyTextIndent"/>
    <w:link w:val="IndustryIndentChar"/>
    <w:qFormat/>
    <w:rsid w:val="002131DB"/>
    <w:pPr>
      <w:spacing w:after="200" w:line="300" w:lineRule="auto"/>
      <w:ind w:left="360"/>
    </w:pPr>
    <w:rPr>
      <w:rFonts w:ascii="Arial" w:eastAsia="Times New Roman" w:hAnsi="Arial" w:cs="Times New Roman"/>
      <w:color w:val="333333"/>
      <w:szCs w:val="24"/>
      <w:lang w:val="en-AU"/>
    </w:rPr>
  </w:style>
  <w:style w:type="character" w:customStyle="1" w:styleId="IndustryIndentChar">
    <w:name w:val="Industry Indent Char"/>
    <w:basedOn w:val="BodyTextIndentChar"/>
    <w:link w:val="IndustryIndent"/>
    <w:rsid w:val="002131DB"/>
    <w:rPr>
      <w:rFonts w:ascii="Arial" w:eastAsia="Times New Roman" w:hAnsi="Arial" w:cs="Times New Roman"/>
      <w:color w:val="333333"/>
      <w:szCs w:val="24"/>
      <w:lang w:val="en-AU"/>
    </w:rPr>
  </w:style>
  <w:style w:type="paragraph" w:styleId="ListBullet">
    <w:name w:val="List Bullet"/>
    <w:basedOn w:val="Normal"/>
    <w:autoRedefine/>
    <w:rsid w:val="002131DB"/>
    <w:pPr>
      <w:ind w:left="425"/>
    </w:pPr>
    <w:rPr>
      <w:rFonts w:ascii="Arial" w:eastAsia="Times New Roman" w:hAnsi="Arial" w:cs="Times New Roman"/>
      <w:szCs w:val="24"/>
      <w:lang w:val="en-AU"/>
    </w:rPr>
  </w:style>
  <w:style w:type="paragraph" w:styleId="BodyTextIndent">
    <w:name w:val="Body Text Indent"/>
    <w:basedOn w:val="Normal"/>
    <w:link w:val="BodyTextIndentChar"/>
    <w:uiPriority w:val="99"/>
    <w:semiHidden/>
    <w:unhideWhenUsed/>
    <w:rsid w:val="002131DB"/>
    <w:pPr>
      <w:spacing w:after="120"/>
      <w:ind w:left="283"/>
    </w:pPr>
  </w:style>
  <w:style w:type="character" w:customStyle="1" w:styleId="BodyTextIndentChar">
    <w:name w:val="Body Text Indent Char"/>
    <w:basedOn w:val="DefaultParagraphFont"/>
    <w:link w:val="BodyTextIndent"/>
    <w:uiPriority w:val="99"/>
    <w:semiHidden/>
    <w:rsid w:val="002131DB"/>
  </w:style>
  <w:style w:type="paragraph" w:styleId="BodyText">
    <w:name w:val="Body Text"/>
    <w:basedOn w:val="Normal"/>
    <w:link w:val="BodyTextChar"/>
    <w:uiPriority w:val="99"/>
    <w:semiHidden/>
    <w:unhideWhenUsed/>
    <w:rsid w:val="002F4C0C"/>
    <w:pPr>
      <w:spacing w:after="120"/>
    </w:pPr>
  </w:style>
  <w:style w:type="character" w:customStyle="1" w:styleId="BodyTextChar">
    <w:name w:val="Body Text Char"/>
    <w:basedOn w:val="DefaultParagraphFont"/>
    <w:link w:val="BodyText"/>
    <w:uiPriority w:val="99"/>
    <w:semiHidden/>
    <w:rsid w:val="002F4C0C"/>
  </w:style>
  <w:style w:type="paragraph" w:customStyle="1" w:styleId="Style3">
    <w:name w:val="Style3"/>
    <w:basedOn w:val="Heading1"/>
    <w:link w:val="Style3Char"/>
    <w:qFormat/>
    <w:rsid w:val="0024788E"/>
    <w:pPr>
      <w:numPr>
        <w:numId w:val="1"/>
      </w:numPr>
      <w:spacing w:after="120" w:line="276" w:lineRule="auto"/>
      <w:ind w:right="0"/>
    </w:pPr>
    <w:rPr>
      <w:rFonts w:eastAsia="Times New Roman" w:cstheme="minorHAnsi"/>
      <w:bCs w:val="0"/>
      <w:color w:val="244061" w:themeColor="accent1" w:themeShade="80"/>
      <w:szCs w:val="28"/>
      <w:lang w:val="en-AU"/>
    </w:rPr>
  </w:style>
  <w:style w:type="character" w:customStyle="1" w:styleId="Style3Char">
    <w:name w:val="Style3 Char"/>
    <w:basedOn w:val="DefaultParagraphFont"/>
    <w:link w:val="Style3"/>
    <w:rsid w:val="0024788E"/>
    <w:rPr>
      <w:rFonts w:ascii="Calibri" w:eastAsia="Times New Roman" w:hAnsi="Calibri" w:cstheme="minorHAnsi"/>
      <w:b/>
      <w:color w:val="244061" w:themeColor="accent1" w:themeShade="80"/>
      <w:sz w:val="32"/>
      <w:szCs w:val="28"/>
      <w:lang w:val="en-AU"/>
    </w:rPr>
  </w:style>
  <w:style w:type="character" w:customStyle="1" w:styleId="ListParagraphChar">
    <w:name w:val="List Paragraph Char"/>
    <w:aliases w:val="Recommendation Char,L Char,List Paragraph1 Char,List Paragraph11 Char,Body Bullets Char,0Bullet Char,Bullet point Char,Indented bullet Char,List Paragraph2 Char,bullet point list Char,Bulletr List Paragraph Char,FooterText Char"/>
    <w:basedOn w:val="DefaultParagraphFont"/>
    <w:link w:val="ListParagraph"/>
    <w:uiPriority w:val="34"/>
    <w:qFormat/>
    <w:rsid w:val="0024788E"/>
  </w:style>
  <w:style w:type="table" w:customStyle="1" w:styleId="TableGrid3">
    <w:name w:val="Table Grid3"/>
    <w:basedOn w:val="TableNormal"/>
    <w:next w:val="TableGrid"/>
    <w:uiPriority w:val="59"/>
    <w:rsid w:val="0024788E"/>
    <w:pPr>
      <w:widowControl/>
      <w:spacing w:after="0" w:line="240" w:lineRule="auto"/>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24788E"/>
    <w:rPr>
      <w:rFonts w:cs="Times New Roman"/>
      <w:b/>
      <w:color w:val="943634" w:themeColor="accent2" w:themeShade="BF"/>
      <w:spacing w:val="5"/>
    </w:rPr>
  </w:style>
  <w:style w:type="paragraph" w:customStyle="1" w:styleId="IndustryBody">
    <w:name w:val="Industry Body"/>
    <w:basedOn w:val="Normal"/>
    <w:link w:val="IndustryBodyChar"/>
    <w:qFormat/>
    <w:rsid w:val="0024788E"/>
    <w:pPr>
      <w:spacing w:after="0" w:line="300" w:lineRule="auto"/>
    </w:pPr>
    <w:rPr>
      <w:rFonts w:ascii="Arial" w:eastAsia="Times New Roman" w:hAnsi="Arial" w:cs="Times New Roman"/>
      <w:color w:val="333333"/>
      <w:szCs w:val="24"/>
      <w:lang w:val="en-AU"/>
    </w:rPr>
  </w:style>
  <w:style w:type="character" w:customStyle="1" w:styleId="IndustryBodyChar">
    <w:name w:val="Industry Body Char"/>
    <w:basedOn w:val="DefaultParagraphFont"/>
    <w:link w:val="IndustryBody"/>
    <w:rsid w:val="0024788E"/>
    <w:rPr>
      <w:rFonts w:ascii="Arial" w:eastAsia="Times New Roman" w:hAnsi="Arial" w:cs="Times New Roman"/>
      <w:color w:val="333333"/>
      <w:szCs w:val="24"/>
      <w:lang w:val="en-AU"/>
    </w:rPr>
  </w:style>
  <w:style w:type="paragraph" w:customStyle="1" w:styleId="BodyText1">
    <w:name w:val="Body Text1"/>
    <w:basedOn w:val="Normal"/>
    <w:uiPriority w:val="98"/>
    <w:rsid w:val="0024788E"/>
    <w:pPr>
      <w:spacing w:after="240" w:line="240" w:lineRule="auto"/>
    </w:pPr>
    <w:rPr>
      <w:rFonts w:ascii="Calibri" w:eastAsia="Arial Unicode MS" w:hAnsi="Calibri" w:cs="Arial"/>
      <w:sz w:val="24"/>
      <w:szCs w:val="24"/>
      <w:lang w:val="en-AU" w:eastAsia="ja-JP"/>
    </w:rPr>
  </w:style>
  <w:style w:type="paragraph" w:customStyle="1" w:styleId="TableText">
    <w:name w:val="TableText"/>
    <w:basedOn w:val="Normal"/>
    <w:uiPriority w:val="4"/>
    <w:rsid w:val="00AD3ED5"/>
    <w:pPr>
      <w:spacing w:before="20" w:after="20" w:line="240" w:lineRule="auto"/>
    </w:pPr>
    <w:rPr>
      <w:rFonts w:ascii="Calibri" w:eastAsia="Times New Roman" w:hAnsi="Calibri" w:cs="Tahoma"/>
      <w:color w:val="000000"/>
      <w:sz w:val="24"/>
      <w:szCs w:val="21"/>
      <w:lang w:val="en-AU" w:eastAsia="en-AU"/>
    </w:rPr>
  </w:style>
  <w:style w:type="paragraph" w:customStyle="1" w:styleId="TableHeading">
    <w:name w:val="TableHeading"/>
    <w:basedOn w:val="TableText"/>
    <w:uiPriority w:val="4"/>
    <w:rsid w:val="00AD3ED5"/>
    <w:rPr>
      <w:b/>
      <w:bCs/>
    </w:rPr>
  </w:style>
  <w:style w:type="character" w:customStyle="1" w:styleId="Heading4Char">
    <w:name w:val="Heading 4 Char"/>
    <w:basedOn w:val="DefaultParagraphFont"/>
    <w:link w:val="Heading4"/>
    <w:uiPriority w:val="9"/>
    <w:rsid w:val="001A1E60"/>
    <w:rPr>
      <w:rFonts w:asciiTheme="majorHAnsi" w:eastAsiaTheme="majorEastAsia" w:hAnsiTheme="majorHAnsi" w:cstheme="majorBidi"/>
      <w:i/>
      <w:iCs/>
      <w:color w:val="365F91" w:themeColor="accent1" w:themeShade="BF"/>
    </w:rPr>
  </w:style>
  <w:style w:type="paragraph" w:styleId="NoSpacing">
    <w:name w:val="No Spacing"/>
    <w:uiPriority w:val="1"/>
    <w:qFormat/>
    <w:rsid w:val="000F373A"/>
    <w:pPr>
      <w:spacing w:after="0" w:line="240" w:lineRule="auto"/>
    </w:pPr>
  </w:style>
  <w:style w:type="character" w:styleId="UnresolvedMention">
    <w:name w:val="Unresolved Mention"/>
    <w:basedOn w:val="DefaultParagraphFont"/>
    <w:uiPriority w:val="99"/>
    <w:semiHidden/>
    <w:unhideWhenUsed/>
    <w:rsid w:val="00214671"/>
    <w:rPr>
      <w:color w:val="605E5C"/>
      <w:shd w:val="clear" w:color="auto" w:fill="E1DFDD"/>
    </w:rPr>
  </w:style>
  <w:style w:type="paragraph" w:customStyle="1" w:styleId="ShortT">
    <w:name w:val="ShortT"/>
    <w:basedOn w:val="Normal"/>
    <w:rsid w:val="00D62A3E"/>
    <w:pPr>
      <w:widowControl/>
      <w:spacing w:after="0" w:line="240" w:lineRule="auto"/>
    </w:pPr>
    <w:rPr>
      <w:rFonts w:ascii="Times New Roman" w:hAnsi="Times New Roman" w:cs="Times New Roman"/>
      <w:b/>
      <w:bCs/>
      <w:sz w:val="40"/>
      <w:szCs w:val="40"/>
      <w:lang w:val="en-AU" w:eastAsia="en-AU"/>
    </w:rPr>
  </w:style>
  <w:style w:type="paragraph" w:customStyle="1" w:styleId="Style4">
    <w:name w:val="Style4"/>
    <w:basedOn w:val="Normal"/>
    <w:next w:val="Industryheading3SubSection"/>
    <w:link w:val="Style4Char"/>
    <w:rsid w:val="007C49B0"/>
    <w:pPr>
      <w:widowControl/>
      <w:spacing w:after="120"/>
    </w:pPr>
    <w:rPr>
      <w:rFonts w:ascii="Arial" w:eastAsia="Times New Roman" w:hAnsi="Arial" w:cstheme="minorHAnsi"/>
      <w:b/>
      <w:color w:val="244061" w:themeColor="accent1" w:themeShade="80"/>
      <w:sz w:val="24"/>
      <w:szCs w:val="24"/>
      <w:lang w:val="en-AU"/>
    </w:rPr>
  </w:style>
  <w:style w:type="character" w:customStyle="1" w:styleId="Style4Char">
    <w:name w:val="Style4 Char"/>
    <w:basedOn w:val="DefaultParagraphFont"/>
    <w:link w:val="Style4"/>
    <w:rsid w:val="007C49B0"/>
    <w:rPr>
      <w:rFonts w:ascii="Arial" w:eastAsia="Times New Roman" w:hAnsi="Arial" w:cstheme="minorHAnsi"/>
      <w:b/>
      <w:color w:val="244061" w:themeColor="accent1" w:themeShade="80"/>
      <w:sz w:val="24"/>
      <w:szCs w:val="24"/>
      <w:lang w:val="en-AU"/>
    </w:rPr>
  </w:style>
  <w:style w:type="character" w:customStyle="1" w:styleId="NormalWebChar1">
    <w:name w:val="Normal (Web) Char1"/>
    <w:aliases w:val="Normal (Web) Char Char"/>
    <w:basedOn w:val="DefaultParagraphFont"/>
    <w:link w:val="NormalWeb"/>
    <w:locked/>
    <w:rsid w:val="0079197E"/>
    <w:rPr>
      <w:rFonts w:ascii="Times New Roman" w:eastAsiaTheme="minorEastAsia" w:hAnsi="Times New Roman" w:cs="Times New Roman"/>
      <w:sz w:val="24"/>
      <w:szCs w:val="24"/>
      <w:lang w:val="en-AU" w:eastAsia="en-AU"/>
    </w:rPr>
  </w:style>
  <w:style w:type="paragraph" w:customStyle="1" w:styleId="definition">
    <w:name w:val="definition"/>
    <w:basedOn w:val="Normal"/>
    <w:rsid w:val="0079197E"/>
    <w:pPr>
      <w:widowControl/>
      <w:spacing w:before="100" w:beforeAutospacing="1" w:after="100" w:afterAutospacing="1" w:line="240" w:lineRule="auto"/>
    </w:pPr>
    <w:rPr>
      <w:rFonts w:ascii="Times New Roman" w:eastAsia="Times New Roman" w:hAnsi="Times New Roman" w:cs="Times New Roman"/>
      <w:sz w:val="24"/>
      <w:szCs w:val="24"/>
      <w:lang w:val="en-AU" w:eastAsia="en-AU"/>
    </w:rPr>
  </w:style>
  <w:style w:type="paragraph" w:customStyle="1" w:styleId="Body">
    <w:name w:val="Body"/>
    <w:basedOn w:val="Normal"/>
    <w:link w:val="BodyChar"/>
    <w:qFormat/>
    <w:rsid w:val="00186414"/>
    <w:pPr>
      <w:widowControl/>
      <w:spacing w:before="240" w:after="240"/>
    </w:pPr>
    <w:rPr>
      <w:rFonts w:eastAsiaTheme="minorEastAsia"/>
      <w:lang w:val="en-AU" w:eastAsia="en-AU"/>
    </w:rPr>
  </w:style>
  <w:style w:type="character" w:customStyle="1" w:styleId="BodyChar">
    <w:name w:val="Body Char"/>
    <w:basedOn w:val="DefaultParagraphFont"/>
    <w:link w:val="Body"/>
    <w:rsid w:val="00186414"/>
    <w:rPr>
      <w:rFonts w:eastAsiaTheme="minorEastAsia"/>
      <w:lang w:val="en-AU" w:eastAsia="en-AU"/>
    </w:rPr>
  </w:style>
  <w:style w:type="character" w:customStyle="1" w:styleId="Heading5Char">
    <w:name w:val="Heading 5 Char"/>
    <w:basedOn w:val="DefaultParagraphFont"/>
    <w:link w:val="Heading5"/>
    <w:uiPriority w:val="9"/>
    <w:rsid w:val="007D5846"/>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137458">
      <w:bodyDiv w:val="1"/>
      <w:marLeft w:val="0"/>
      <w:marRight w:val="0"/>
      <w:marTop w:val="0"/>
      <w:marBottom w:val="0"/>
      <w:divBdr>
        <w:top w:val="none" w:sz="0" w:space="0" w:color="auto"/>
        <w:left w:val="none" w:sz="0" w:space="0" w:color="auto"/>
        <w:bottom w:val="none" w:sz="0" w:space="0" w:color="auto"/>
        <w:right w:val="none" w:sz="0" w:space="0" w:color="auto"/>
      </w:divBdr>
    </w:div>
    <w:div w:id="221406616">
      <w:bodyDiv w:val="1"/>
      <w:marLeft w:val="0"/>
      <w:marRight w:val="0"/>
      <w:marTop w:val="0"/>
      <w:marBottom w:val="0"/>
      <w:divBdr>
        <w:top w:val="none" w:sz="0" w:space="0" w:color="auto"/>
        <w:left w:val="none" w:sz="0" w:space="0" w:color="auto"/>
        <w:bottom w:val="none" w:sz="0" w:space="0" w:color="auto"/>
        <w:right w:val="none" w:sz="0" w:space="0" w:color="auto"/>
      </w:divBdr>
    </w:div>
    <w:div w:id="299919496">
      <w:bodyDiv w:val="1"/>
      <w:marLeft w:val="0"/>
      <w:marRight w:val="0"/>
      <w:marTop w:val="0"/>
      <w:marBottom w:val="0"/>
      <w:divBdr>
        <w:top w:val="none" w:sz="0" w:space="0" w:color="auto"/>
        <w:left w:val="none" w:sz="0" w:space="0" w:color="auto"/>
        <w:bottom w:val="none" w:sz="0" w:space="0" w:color="auto"/>
        <w:right w:val="none" w:sz="0" w:space="0" w:color="auto"/>
      </w:divBdr>
    </w:div>
    <w:div w:id="424770875">
      <w:bodyDiv w:val="1"/>
      <w:marLeft w:val="0"/>
      <w:marRight w:val="0"/>
      <w:marTop w:val="0"/>
      <w:marBottom w:val="0"/>
      <w:divBdr>
        <w:top w:val="none" w:sz="0" w:space="0" w:color="auto"/>
        <w:left w:val="none" w:sz="0" w:space="0" w:color="auto"/>
        <w:bottom w:val="none" w:sz="0" w:space="0" w:color="auto"/>
        <w:right w:val="none" w:sz="0" w:space="0" w:color="auto"/>
      </w:divBdr>
    </w:div>
    <w:div w:id="574319804">
      <w:bodyDiv w:val="1"/>
      <w:marLeft w:val="0"/>
      <w:marRight w:val="0"/>
      <w:marTop w:val="0"/>
      <w:marBottom w:val="0"/>
      <w:divBdr>
        <w:top w:val="none" w:sz="0" w:space="0" w:color="auto"/>
        <w:left w:val="none" w:sz="0" w:space="0" w:color="auto"/>
        <w:bottom w:val="none" w:sz="0" w:space="0" w:color="auto"/>
        <w:right w:val="none" w:sz="0" w:space="0" w:color="auto"/>
      </w:divBdr>
    </w:div>
    <w:div w:id="758016993">
      <w:bodyDiv w:val="1"/>
      <w:marLeft w:val="0"/>
      <w:marRight w:val="0"/>
      <w:marTop w:val="0"/>
      <w:marBottom w:val="0"/>
      <w:divBdr>
        <w:top w:val="none" w:sz="0" w:space="0" w:color="auto"/>
        <w:left w:val="none" w:sz="0" w:space="0" w:color="auto"/>
        <w:bottom w:val="none" w:sz="0" w:space="0" w:color="auto"/>
        <w:right w:val="none" w:sz="0" w:space="0" w:color="auto"/>
      </w:divBdr>
      <w:divsChild>
        <w:div w:id="116728819">
          <w:marLeft w:val="0"/>
          <w:marRight w:val="0"/>
          <w:marTop w:val="0"/>
          <w:marBottom w:val="100"/>
          <w:divBdr>
            <w:top w:val="none" w:sz="0" w:space="0" w:color="auto"/>
            <w:left w:val="none" w:sz="0" w:space="0" w:color="auto"/>
            <w:bottom w:val="none" w:sz="0" w:space="0" w:color="auto"/>
            <w:right w:val="none" w:sz="0" w:space="0" w:color="auto"/>
          </w:divBdr>
          <w:divsChild>
            <w:div w:id="1117062421">
              <w:marLeft w:val="0"/>
              <w:marRight w:val="0"/>
              <w:marTop w:val="0"/>
              <w:marBottom w:val="165"/>
              <w:divBdr>
                <w:top w:val="none" w:sz="0" w:space="0" w:color="auto"/>
                <w:left w:val="none" w:sz="0" w:space="0" w:color="auto"/>
                <w:bottom w:val="none" w:sz="0" w:space="0" w:color="auto"/>
                <w:right w:val="none" w:sz="0" w:space="0" w:color="auto"/>
              </w:divBdr>
              <w:divsChild>
                <w:div w:id="2105105977">
                  <w:marLeft w:val="0"/>
                  <w:marRight w:val="0"/>
                  <w:marTop w:val="0"/>
                  <w:marBottom w:val="0"/>
                  <w:divBdr>
                    <w:top w:val="none" w:sz="0" w:space="0" w:color="auto"/>
                    <w:left w:val="none" w:sz="0" w:space="0" w:color="auto"/>
                    <w:bottom w:val="none" w:sz="0" w:space="0" w:color="auto"/>
                    <w:right w:val="none" w:sz="0" w:space="0" w:color="auto"/>
                  </w:divBdr>
                  <w:divsChild>
                    <w:div w:id="1176850387">
                      <w:marLeft w:val="0"/>
                      <w:marRight w:val="0"/>
                      <w:marTop w:val="168"/>
                      <w:marBottom w:val="168"/>
                      <w:divBdr>
                        <w:top w:val="none" w:sz="0" w:space="0" w:color="auto"/>
                        <w:left w:val="none" w:sz="0" w:space="0" w:color="auto"/>
                        <w:bottom w:val="none" w:sz="0" w:space="0" w:color="auto"/>
                        <w:right w:val="none" w:sz="0" w:space="0" w:color="auto"/>
                      </w:divBdr>
                      <w:divsChild>
                        <w:div w:id="1192258252">
                          <w:marLeft w:val="0"/>
                          <w:marRight w:val="0"/>
                          <w:marTop w:val="0"/>
                          <w:marBottom w:val="0"/>
                          <w:divBdr>
                            <w:top w:val="none" w:sz="0" w:space="0" w:color="auto"/>
                            <w:left w:val="none" w:sz="0" w:space="0" w:color="auto"/>
                            <w:bottom w:val="none" w:sz="0" w:space="0" w:color="auto"/>
                            <w:right w:val="none" w:sz="0" w:space="0" w:color="auto"/>
                          </w:divBdr>
                          <w:divsChild>
                            <w:div w:id="206709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0802275">
      <w:bodyDiv w:val="1"/>
      <w:marLeft w:val="0"/>
      <w:marRight w:val="0"/>
      <w:marTop w:val="0"/>
      <w:marBottom w:val="0"/>
      <w:divBdr>
        <w:top w:val="none" w:sz="0" w:space="0" w:color="auto"/>
        <w:left w:val="none" w:sz="0" w:space="0" w:color="auto"/>
        <w:bottom w:val="none" w:sz="0" w:space="0" w:color="auto"/>
        <w:right w:val="none" w:sz="0" w:space="0" w:color="auto"/>
      </w:divBdr>
    </w:div>
    <w:div w:id="857085450">
      <w:bodyDiv w:val="1"/>
      <w:marLeft w:val="0"/>
      <w:marRight w:val="0"/>
      <w:marTop w:val="0"/>
      <w:marBottom w:val="0"/>
      <w:divBdr>
        <w:top w:val="none" w:sz="0" w:space="0" w:color="auto"/>
        <w:left w:val="none" w:sz="0" w:space="0" w:color="auto"/>
        <w:bottom w:val="none" w:sz="0" w:space="0" w:color="auto"/>
        <w:right w:val="none" w:sz="0" w:space="0" w:color="auto"/>
      </w:divBdr>
    </w:div>
    <w:div w:id="964118963">
      <w:bodyDiv w:val="1"/>
      <w:marLeft w:val="0"/>
      <w:marRight w:val="0"/>
      <w:marTop w:val="0"/>
      <w:marBottom w:val="0"/>
      <w:divBdr>
        <w:top w:val="none" w:sz="0" w:space="0" w:color="auto"/>
        <w:left w:val="none" w:sz="0" w:space="0" w:color="auto"/>
        <w:bottom w:val="none" w:sz="0" w:space="0" w:color="auto"/>
        <w:right w:val="none" w:sz="0" w:space="0" w:color="auto"/>
      </w:divBdr>
    </w:div>
    <w:div w:id="1281886476">
      <w:bodyDiv w:val="1"/>
      <w:marLeft w:val="0"/>
      <w:marRight w:val="0"/>
      <w:marTop w:val="0"/>
      <w:marBottom w:val="0"/>
      <w:divBdr>
        <w:top w:val="none" w:sz="0" w:space="0" w:color="auto"/>
        <w:left w:val="none" w:sz="0" w:space="0" w:color="auto"/>
        <w:bottom w:val="none" w:sz="0" w:space="0" w:color="auto"/>
        <w:right w:val="none" w:sz="0" w:space="0" w:color="auto"/>
      </w:divBdr>
    </w:div>
    <w:div w:id="1331448754">
      <w:bodyDiv w:val="1"/>
      <w:marLeft w:val="0"/>
      <w:marRight w:val="0"/>
      <w:marTop w:val="0"/>
      <w:marBottom w:val="0"/>
      <w:divBdr>
        <w:top w:val="none" w:sz="0" w:space="0" w:color="auto"/>
        <w:left w:val="none" w:sz="0" w:space="0" w:color="auto"/>
        <w:bottom w:val="none" w:sz="0" w:space="0" w:color="auto"/>
        <w:right w:val="none" w:sz="0" w:space="0" w:color="auto"/>
      </w:divBdr>
    </w:div>
    <w:div w:id="1412921503">
      <w:bodyDiv w:val="1"/>
      <w:marLeft w:val="0"/>
      <w:marRight w:val="0"/>
      <w:marTop w:val="0"/>
      <w:marBottom w:val="0"/>
      <w:divBdr>
        <w:top w:val="none" w:sz="0" w:space="0" w:color="auto"/>
        <w:left w:val="none" w:sz="0" w:space="0" w:color="auto"/>
        <w:bottom w:val="none" w:sz="0" w:space="0" w:color="auto"/>
        <w:right w:val="none" w:sz="0" w:space="0" w:color="auto"/>
      </w:divBdr>
    </w:div>
    <w:div w:id="1665939355">
      <w:bodyDiv w:val="1"/>
      <w:marLeft w:val="0"/>
      <w:marRight w:val="0"/>
      <w:marTop w:val="0"/>
      <w:marBottom w:val="0"/>
      <w:divBdr>
        <w:top w:val="none" w:sz="0" w:space="0" w:color="auto"/>
        <w:left w:val="none" w:sz="0" w:space="0" w:color="auto"/>
        <w:bottom w:val="none" w:sz="0" w:space="0" w:color="auto"/>
        <w:right w:val="none" w:sz="0" w:space="0" w:color="auto"/>
      </w:divBdr>
    </w:div>
    <w:div w:id="1672179676">
      <w:bodyDiv w:val="1"/>
      <w:marLeft w:val="0"/>
      <w:marRight w:val="0"/>
      <w:marTop w:val="0"/>
      <w:marBottom w:val="0"/>
      <w:divBdr>
        <w:top w:val="none" w:sz="0" w:space="0" w:color="auto"/>
        <w:left w:val="none" w:sz="0" w:space="0" w:color="auto"/>
        <w:bottom w:val="none" w:sz="0" w:space="0" w:color="auto"/>
        <w:right w:val="none" w:sz="0" w:space="0" w:color="auto"/>
      </w:divBdr>
    </w:div>
    <w:div w:id="1775662422">
      <w:bodyDiv w:val="1"/>
      <w:marLeft w:val="0"/>
      <w:marRight w:val="0"/>
      <w:marTop w:val="0"/>
      <w:marBottom w:val="0"/>
      <w:divBdr>
        <w:top w:val="none" w:sz="0" w:space="0" w:color="auto"/>
        <w:left w:val="none" w:sz="0" w:space="0" w:color="auto"/>
        <w:bottom w:val="none" w:sz="0" w:space="0" w:color="auto"/>
        <w:right w:val="none" w:sz="0" w:space="0" w:color="auto"/>
      </w:divBdr>
    </w:div>
    <w:div w:id="1853378503">
      <w:bodyDiv w:val="1"/>
      <w:marLeft w:val="0"/>
      <w:marRight w:val="0"/>
      <w:marTop w:val="0"/>
      <w:marBottom w:val="0"/>
      <w:divBdr>
        <w:top w:val="none" w:sz="0" w:space="0" w:color="auto"/>
        <w:left w:val="none" w:sz="0" w:space="0" w:color="auto"/>
        <w:bottom w:val="none" w:sz="0" w:space="0" w:color="auto"/>
        <w:right w:val="none" w:sz="0" w:space="0" w:color="auto"/>
      </w:divBdr>
      <w:divsChild>
        <w:div w:id="2051026306">
          <w:marLeft w:val="0"/>
          <w:marRight w:val="0"/>
          <w:marTop w:val="0"/>
          <w:marBottom w:val="100"/>
          <w:divBdr>
            <w:top w:val="none" w:sz="0" w:space="0" w:color="auto"/>
            <w:left w:val="none" w:sz="0" w:space="0" w:color="auto"/>
            <w:bottom w:val="none" w:sz="0" w:space="0" w:color="auto"/>
            <w:right w:val="none" w:sz="0" w:space="0" w:color="auto"/>
          </w:divBdr>
          <w:divsChild>
            <w:div w:id="165831393">
              <w:marLeft w:val="0"/>
              <w:marRight w:val="0"/>
              <w:marTop w:val="0"/>
              <w:marBottom w:val="165"/>
              <w:divBdr>
                <w:top w:val="none" w:sz="0" w:space="0" w:color="auto"/>
                <w:left w:val="none" w:sz="0" w:space="0" w:color="auto"/>
                <w:bottom w:val="none" w:sz="0" w:space="0" w:color="auto"/>
                <w:right w:val="none" w:sz="0" w:space="0" w:color="auto"/>
              </w:divBdr>
              <w:divsChild>
                <w:div w:id="1951157050">
                  <w:marLeft w:val="0"/>
                  <w:marRight w:val="0"/>
                  <w:marTop w:val="0"/>
                  <w:marBottom w:val="0"/>
                  <w:divBdr>
                    <w:top w:val="none" w:sz="0" w:space="0" w:color="auto"/>
                    <w:left w:val="none" w:sz="0" w:space="0" w:color="auto"/>
                    <w:bottom w:val="none" w:sz="0" w:space="0" w:color="auto"/>
                    <w:right w:val="none" w:sz="0" w:space="0" w:color="auto"/>
                  </w:divBdr>
                  <w:divsChild>
                    <w:div w:id="2119594188">
                      <w:marLeft w:val="0"/>
                      <w:marRight w:val="0"/>
                      <w:marTop w:val="168"/>
                      <w:marBottom w:val="168"/>
                      <w:divBdr>
                        <w:top w:val="none" w:sz="0" w:space="0" w:color="auto"/>
                        <w:left w:val="none" w:sz="0" w:space="0" w:color="auto"/>
                        <w:bottom w:val="none" w:sz="0" w:space="0" w:color="auto"/>
                        <w:right w:val="none" w:sz="0" w:space="0" w:color="auto"/>
                      </w:divBdr>
                      <w:divsChild>
                        <w:div w:id="1076904377">
                          <w:marLeft w:val="0"/>
                          <w:marRight w:val="0"/>
                          <w:marTop w:val="0"/>
                          <w:marBottom w:val="0"/>
                          <w:divBdr>
                            <w:top w:val="none" w:sz="0" w:space="0" w:color="auto"/>
                            <w:left w:val="none" w:sz="0" w:space="0" w:color="auto"/>
                            <w:bottom w:val="none" w:sz="0" w:space="0" w:color="auto"/>
                            <w:right w:val="none" w:sz="0" w:space="0" w:color="auto"/>
                          </w:divBdr>
                          <w:divsChild>
                            <w:div w:id="36965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5630742">
      <w:bodyDiv w:val="1"/>
      <w:marLeft w:val="0"/>
      <w:marRight w:val="0"/>
      <w:marTop w:val="0"/>
      <w:marBottom w:val="0"/>
      <w:divBdr>
        <w:top w:val="none" w:sz="0" w:space="0" w:color="auto"/>
        <w:left w:val="none" w:sz="0" w:space="0" w:color="auto"/>
        <w:bottom w:val="none" w:sz="0" w:space="0" w:color="auto"/>
        <w:right w:val="none" w:sz="0" w:space="0" w:color="auto"/>
      </w:divBdr>
    </w:div>
    <w:div w:id="2033072436">
      <w:bodyDiv w:val="1"/>
      <w:marLeft w:val="0"/>
      <w:marRight w:val="0"/>
      <w:marTop w:val="0"/>
      <w:marBottom w:val="0"/>
      <w:divBdr>
        <w:top w:val="none" w:sz="0" w:space="0" w:color="auto"/>
        <w:left w:val="none" w:sz="0" w:space="0" w:color="auto"/>
        <w:bottom w:val="none" w:sz="0" w:space="0" w:color="auto"/>
        <w:right w:val="none" w:sz="0" w:space="0" w:color="auto"/>
      </w:divBdr>
    </w:div>
    <w:div w:id="20867629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extranet.employment.gov.au/trades/Interface/Pages/Security/Logon.aspx" TargetMode="External"/><Relationship Id="rId21" Type="http://schemas.openxmlformats.org/officeDocument/2006/relationships/hyperlink" Target="https://www.homeaffairs.gov.au/" TargetMode="External"/><Relationship Id="rId42" Type="http://schemas.openxmlformats.org/officeDocument/2006/relationships/package" Target="embeddings/Microsoft_Visio_Drawing1.vsdx"/><Relationship Id="rId47" Type="http://schemas.openxmlformats.org/officeDocument/2006/relationships/package" Target="embeddings/Microsoft_Visio_Drawing3.vsdx"/><Relationship Id="rId63" Type="http://schemas.openxmlformats.org/officeDocument/2006/relationships/hyperlink" Target="mailto:privacy@dewr.gov.au" TargetMode="External"/><Relationship Id="rId68" Type="http://schemas.openxmlformats.org/officeDocument/2006/relationships/hyperlink" Target="https://extranet.employment.gov.au/trades/Interface/Pages/Security/Logon.aspx" TargetMode="Externa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legislation.gov.au/Details/F2017C00582" TargetMode="External"/><Relationship Id="rId29" Type="http://schemas.openxmlformats.org/officeDocument/2006/relationships/hyperlink" Target="https://extranet.employment.gov.au/trades/Interface/Pages/Security/Logon.aspx" TargetMode="Externa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hyperlink" Target="https://extranet.employment.gov.au/trades/Interface/Pages/Security/Logon.aspx" TargetMode="External"/><Relationship Id="rId37" Type="http://schemas.openxmlformats.org/officeDocument/2006/relationships/hyperlink" Target="https://www.tradesrecognitionaustralia.gov.au/programs/offshore-skills-assessment-program-osap" TargetMode="External"/><Relationship Id="rId40" Type="http://schemas.openxmlformats.org/officeDocument/2006/relationships/package" Target="embeddings/Microsoft_Visio_Drawing.vsdx"/><Relationship Id="rId45" Type="http://schemas.openxmlformats.org/officeDocument/2006/relationships/hyperlink" Target="https://extranet.employment.gov.au/trades/Interface/Pages/Security/Logon.aspx" TargetMode="External"/><Relationship Id="rId53" Type="http://schemas.openxmlformats.org/officeDocument/2006/relationships/hyperlink" Target="https://extranet.employment.gov.au/trades/Interface/Pages/Security/Logon.aspx" TargetMode="External"/><Relationship Id="rId58" Type="http://schemas.openxmlformats.org/officeDocument/2006/relationships/hyperlink" Target="https://www.dewr.gov.au/using-site/privacy" TargetMode="External"/><Relationship Id="rId66" Type="http://schemas.openxmlformats.org/officeDocument/2006/relationships/hyperlink" Target="https://www.tradesrecognitionaustralia.gov.au/programs/offshore-skills-assessment-program-osap" TargetMode="External"/><Relationship Id="rId5" Type="http://schemas.openxmlformats.org/officeDocument/2006/relationships/numbering" Target="numbering.xml"/><Relationship Id="rId61" Type="http://schemas.openxmlformats.org/officeDocument/2006/relationships/hyperlink" Target="http://www.austlii.edu.au/au/legis/cth/consol_reg/mr1994227/" TargetMode="External"/><Relationship Id="rId19" Type="http://schemas.openxmlformats.org/officeDocument/2006/relationships/hyperlink" Target="https://www.homeaffairs.gov.au/" TargetMode="External"/><Relationship Id="rId14" Type="http://schemas.openxmlformats.org/officeDocument/2006/relationships/hyperlink" Target="http://creativecommons.org/licenses/by/3.0/au" TargetMode="External"/><Relationship Id="rId22" Type="http://schemas.openxmlformats.org/officeDocument/2006/relationships/hyperlink" Target="https://extranet.employment.gov.au/trades/Interface/Pages/Security/Logon.aspx" TargetMode="External"/><Relationship Id="rId27" Type="http://schemas.openxmlformats.org/officeDocument/2006/relationships/hyperlink" Target="https://www.tradesrecognitionaustralia.gov.au/programs-tss-skills-assessment/rto-finder" TargetMode="External"/><Relationship Id="rId30" Type="http://schemas.openxmlformats.org/officeDocument/2006/relationships/hyperlink" Target="http://www.naati.com.au/" TargetMode="External"/><Relationship Id="rId35" Type="http://schemas.openxmlformats.org/officeDocument/2006/relationships/hyperlink" Target="http://www.tradesrecognitionaustralia.gov.au/" TargetMode="External"/><Relationship Id="rId43" Type="http://schemas.openxmlformats.org/officeDocument/2006/relationships/hyperlink" Target="http://www.training.gov.au/" TargetMode="External"/><Relationship Id="rId48" Type="http://schemas.openxmlformats.org/officeDocument/2006/relationships/package" Target="embeddings/Microsoft_Visio_Drawing4.vsdx"/><Relationship Id="rId56" Type="http://schemas.openxmlformats.org/officeDocument/2006/relationships/hyperlink" Target="https://immi.homeaffairs.gov.au/help-support/who-can-help-with-your-application/using-a-migration-agent" TargetMode="External"/><Relationship Id="rId64" Type="http://schemas.openxmlformats.org/officeDocument/2006/relationships/hyperlink" Target="mailto:traenquiries@dewr.gov.au" TargetMode="External"/><Relationship Id="rId69" Type="http://schemas.openxmlformats.org/officeDocument/2006/relationships/hyperlink" Target="https://www.tradesrecognitionaustralia.gov.au/programs/offshore-skills-assessment-program-osap" TargetMode="External"/><Relationship Id="rId8" Type="http://schemas.openxmlformats.org/officeDocument/2006/relationships/webSettings" Target="webSettings.xml"/><Relationship Id="rId51" Type="http://schemas.openxmlformats.org/officeDocument/2006/relationships/package" Target="embeddings/Microsoft_Visio_Drawing5.vsdx"/><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s://www.tradesrecognitionaustralia.gov.au/programs/offshore-skills-assessment-program-osap" TargetMode="External"/><Relationship Id="rId25" Type="http://schemas.openxmlformats.org/officeDocument/2006/relationships/hyperlink" Target="https://extranet.employment.gov.au/trades/Interface/Pages/Security/Logon.aspx" TargetMode="External"/><Relationship Id="rId33" Type="http://schemas.openxmlformats.org/officeDocument/2006/relationships/hyperlink" Target="https://www.tradesrecognitionaustralia.gov.au/policy-and-forms" TargetMode="External"/><Relationship Id="rId38" Type="http://schemas.openxmlformats.org/officeDocument/2006/relationships/hyperlink" Target="https://www.tradesrecognitionaustralia.gov.au/programs/migration-skills-assessment" TargetMode="External"/><Relationship Id="rId46" Type="http://schemas.openxmlformats.org/officeDocument/2006/relationships/package" Target="embeddings/Microsoft_Visio_Drawing2.vsdx"/><Relationship Id="rId59" Type="http://schemas.openxmlformats.org/officeDocument/2006/relationships/hyperlink" Target="http://www.oaic.gov.au/" TargetMode="External"/><Relationship Id="rId67" Type="http://schemas.openxmlformats.org/officeDocument/2006/relationships/hyperlink" Target="https://www.tradesrecognitionaustralia.gov.au/programs/offshore-skills-assessment-program-osap" TargetMode="External"/><Relationship Id="rId20" Type="http://schemas.openxmlformats.org/officeDocument/2006/relationships/hyperlink" Target="http://www.homeaffairs.gov.au/" TargetMode="External"/><Relationship Id="rId41" Type="http://schemas.openxmlformats.org/officeDocument/2006/relationships/image" Target="media/image7.emf"/><Relationship Id="rId54" Type="http://schemas.openxmlformats.org/officeDocument/2006/relationships/hyperlink" Target="https://extranet.employment.gov.au/trades/Interface/Pages/Security/Logon.aspx" TargetMode="External"/><Relationship Id="rId62" Type="http://schemas.openxmlformats.org/officeDocument/2006/relationships/hyperlink" Target="http://classic.austlii.edu.au/au/legis/cth/consol_reg/mr1994227/s2.26b.html"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creativecommons.org/licenses/by/3.0/au/legalcode" TargetMode="External"/><Relationship Id="rId23" Type="http://schemas.openxmlformats.org/officeDocument/2006/relationships/hyperlink" Target="http://www.tradesrecognitionaustralia.gov.au/" TargetMode="External"/><Relationship Id="rId28" Type="http://schemas.openxmlformats.org/officeDocument/2006/relationships/hyperlink" Target="http://www.tradesrecognitionaustralia.gov.au/" TargetMode="External"/><Relationship Id="rId36" Type="http://schemas.openxmlformats.org/officeDocument/2006/relationships/hyperlink" Target="https://www.tradesrecognitionaustralia.gov.au/programs/offshore-skills-assessment-program-osap" TargetMode="External"/><Relationship Id="rId49" Type="http://schemas.openxmlformats.org/officeDocument/2006/relationships/hyperlink" Target="https://tradesrecog1.govcms.gov.au/licensing" TargetMode="External"/><Relationship Id="rId57" Type="http://schemas.openxmlformats.org/officeDocument/2006/relationships/hyperlink" Target="https://www.oaic.gov.au/privacy/australian-privacy-principles" TargetMode="External"/><Relationship Id="rId10" Type="http://schemas.openxmlformats.org/officeDocument/2006/relationships/endnotes" Target="endnotes.xml"/><Relationship Id="rId31" Type="http://schemas.openxmlformats.org/officeDocument/2006/relationships/hyperlink" Target="https://www.legislation.gov.au/F2023L00320/asmade/text" TargetMode="External"/><Relationship Id="rId44" Type="http://schemas.openxmlformats.org/officeDocument/2006/relationships/hyperlink" Target="https://extranet.employment.gov.au/trades/Interface/Pages/Security/Logon.aspx" TargetMode="External"/><Relationship Id="rId52" Type="http://schemas.openxmlformats.org/officeDocument/2006/relationships/hyperlink" Target="https://extranet.employment.gov.au/trades/Interface/Pages/Security/Logon.aspx" TargetMode="External"/><Relationship Id="rId60" Type="http://schemas.openxmlformats.org/officeDocument/2006/relationships/hyperlink" Target="https://www.counterfraud.gov.au/library/commonwealth-fraud-and-corruption-control-framework-2024" TargetMode="External"/><Relationship Id="rId65" Type="http://schemas.openxmlformats.org/officeDocument/2006/relationships/hyperlink" Target="http://www.tradesrecognitionaustralia.gov.au"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svg"/><Relationship Id="rId18" Type="http://schemas.openxmlformats.org/officeDocument/2006/relationships/image" Target="media/image4.png"/><Relationship Id="rId39" Type="http://schemas.openxmlformats.org/officeDocument/2006/relationships/image" Target="media/image6.emf"/><Relationship Id="rId34" Type="http://schemas.openxmlformats.org/officeDocument/2006/relationships/hyperlink" Target="https://www.tradesrecognitionaustralia.gov.au/policy-and-forms" TargetMode="External"/><Relationship Id="rId50" Type="http://schemas.openxmlformats.org/officeDocument/2006/relationships/hyperlink" Target="https://www.tradesrecognitionaustralia.gov.au" TargetMode="External"/><Relationship Id="rId55" Type="http://schemas.openxmlformats.org/officeDocument/2006/relationships/hyperlink" Target="mailto:traenquiries@dewr.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F9F4128165EC14F9D0928D6FF92FCF4" ma:contentTypeVersion="14" ma:contentTypeDescription="Create a new document." ma:contentTypeScope="" ma:versionID="36551576ee7430a35bc5ae4293c03f1b">
  <xsd:schema xmlns:xsd="http://www.w3.org/2001/XMLSchema" xmlns:xs="http://www.w3.org/2001/XMLSchema" xmlns:p="http://schemas.microsoft.com/office/2006/metadata/properties" xmlns:ns2="632232de-ab3d-446d-9cdf-cad18efeb500" xmlns:ns3="8e385ea9-78bc-48a7-b0ae-b9d0ad6e5e81" targetNamespace="http://schemas.microsoft.com/office/2006/metadata/properties" ma:root="true" ma:fieldsID="65beee3ef870c823edc0e4e0c339e70c" ns2:_="" ns3:_="">
    <xsd:import namespace="632232de-ab3d-446d-9cdf-cad18efeb500"/>
    <xsd:import namespace="8e385ea9-78bc-48a7-b0ae-b9d0ad6e5e8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DateTaken"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2232de-ab3d-446d-9cdf-cad18efeb5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7147e460-a74b-4414-8224-31362e5846fd"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e385ea9-78bc-48a7-b0ae-b9d0ad6e5e8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4aecfaff-acc5-4e50-9294-327ad22da36a}" ma:internalName="TaxCatchAll" ma:showField="CatchAllData" ma:web="8e385ea9-78bc-48a7-b0ae-b9d0ad6e5e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32232de-ab3d-446d-9cdf-cad18efeb500">
      <Terms xmlns="http://schemas.microsoft.com/office/infopath/2007/PartnerControls"/>
    </lcf76f155ced4ddcb4097134ff3c332f>
    <TaxCatchAll xmlns="8e385ea9-78bc-48a7-b0ae-b9d0ad6e5e8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5B0318-DF73-4836-8457-94427F666277}">
  <ds:schemaRefs>
    <ds:schemaRef ds:uri="http://schemas.microsoft.com/sharepoint/v3/contenttype/forms"/>
  </ds:schemaRefs>
</ds:datastoreItem>
</file>

<file path=customXml/itemProps2.xml><?xml version="1.0" encoding="utf-8"?>
<ds:datastoreItem xmlns:ds="http://schemas.openxmlformats.org/officeDocument/2006/customXml" ds:itemID="{817512BF-2183-4705-AAB6-82B4BBD6E5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2232de-ab3d-446d-9cdf-cad18efeb500"/>
    <ds:schemaRef ds:uri="8e385ea9-78bc-48a7-b0ae-b9d0ad6e5e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17D1FB-76AE-4D06-8FAC-43B00F821128}">
  <ds:schemaRefs>
    <ds:schemaRef ds:uri="http://www.w3.org/XML/1998/namespace"/>
    <ds:schemaRef ds:uri="http://purl.org/dc/dcmitype/"/>
    <ds:schemaRef ds:uri="http://schemas.microsoft.com/office/2006/documentManagement/types"/>
    <ds:schemaRef ds:uri="8e385ea9-78bc-48a7-b0ae-b9d0ad6e5e81"/>
    <ds:schemaRef ds:uri="http://schemas.microsoft.com/office/2006/metadata/properties"/>
    <ds:schemaRef ds:uri="http://schemas.microsoft.com/office/infopath/2007/PartnerControls"/>
    <ds:schemaRef ds:uri="http://purl.org/dc/terms/"/>
    <ds:schemaRef ds:uri="632232de-ab3d-446d-9cdf-cad18efeb500"/>
    <ds:schemaRef ds:uri="http://schemas.openxmlformats.org/package/2006/metadata/core-properties"/>
    <ds:schemaRef ds:uri="http://purl.org/dc/elements/1.1/"/>
  </ds:schemaRefs>
</ds:datastoreItem>
</file>

<file path=customXml/itemProps4.xml><?xml version="1.0" encoding="utf-8"?>
<ds:datastoreItem xmlns:ds="http://schemas.openxmlformats.org/officeDocument/2006/customXml" ds:itemID="{A079951C-523B-4D96-B87B-338DB577C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23</Pages>
  <Words>6588</Words>
  <Characters>37812</Characters>
  <Application>Microsoft Office Word</Application>
  <DocSecurity>0</DocSecurity>
  <Lines>918</Lines>
  <Paragraphs>515</Paragraphs>
  <ScaleCrop>false</ScaleCrop>
  <Company>Australian Government</Company>
  <LinksUpToDate>false</LinksUpToDate>
  <CharactersWithSpaces>44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AP Program Applicant Guidelines</dc:title>
  <dc:subject/>
  <dc:creator>BS2753</dc:creator>
  <cp:keywords/>
  <dc:description/>
  <cp:lastModifiedBy>SIOW,Richie</cp:lastModifiedBy>
  <cp:revision>7</cp:revision>
  <cp:lastPrinted>2025-09-29T01:25:00Z</cp:lastPrinted>
  <dcterms:created xsi:type="dcterms:W3CDTF">2025-09-24T02:26:00Z</dcterms:created>
  <dcterms:modified xsi:type="dcterms:W3CDTF">2025-09-29T01:25: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4-24T00:00:00Z</vt:filetime>
  </property>
  <property fmtid="{D5CDD505-2E9C-101B-9397-08002B2CF9AE}" pid="3" name="LastSaved">
    <vt:filetime>2017-07-26T00:00:00Z</vt:filetime>
  </property>
  <property fmtid="{D5CDD505-2E9C-101B-9397-08002B2CF9AE}" pid="4" name="MSIP_Label_79d889eb-932f-4752-8739-64d25806ef64_Enabled">
    <vt:lpwstr>true</vt:lpwstr>
  </property>
  <property fmtid="{D5CDD505-2E9C-101B-9397-08002B2CF9AE}" pid="5" name="MSIP_Label_79d889eb-932f-4752-8739-64d25806ef64_SetDate">
    <vt:lpwstr>2022-07-06T06:43:06Z</vt:lpwstr>
  </property>
  <property fmtid="{D5CDD505-2E9C-101B-9397-08002B2CF9AE}" pid="6" name="MSIP_Label_79d889eb-932f-4752-8739-64d25806ef64_Method">
    <vt:lpwstr>Privileged</vt:lpwstr>
  </property>
  <property fmtid="{D5CDD505-2E9C-101B-9397-08002B2CF9AE}" pid="7" name="MSIP_Label_79d889eb-932f-4752-8739-64d25806ef64_Name">
    <vt:lpwstr>79d889eb-932f-4752-8739-64d25806ef64</vt:lpwstr>
  </property>
  <property fmtid="{D5CDD505-2E9C-101B-9397-08002B2CF9AE}" pid="8" name="MSIP_Label_79d889eb-932f-4752-8739-64d25806ef64_SiteId">
    <vt:lpwstr>dd0cfd15-4558-4b12-8bad-ea26984fc417</vt:lpwstr>
  </property>
  <property fmtid="{D5CDD505-2E9C-101B-9397-08002B2CF9AE}" pid="9" name="MSIP_Label_79d889eb-932f-4752-8739-64d25806ef64_ActionId">
    <vt:lpwstr>f9729f7f-ba6f-425e-9b5e-ff5b9e3b724e</vt:lpwstr>
  </property>
  <property fmtid="{D5CDD505-2E9C-101B-9397-08002B2CF9AE}" pid="10" name="MSIP_Label_79d889eb-932f-4752-8739-64d25806ef64_ContentBits">
    <vt:lpwstr>0</vt:lpwstr>
  </property>
  <property fmtid="{D5CDD505-2E9C-101B-9397-08002B2CF9AE}" pid="11" name="ContentTypeId">
    <vt:lpwstr>0x0101007F9F4128165EC14F9D0928D6FF92FCF4</vt:lpwstr>
  </property>
  <property fmtid="{D5CDD505-2E9C-101B-9397-08002B2CF9AE}" pid="12" name="MediaServiceImageTags">
    <vt:lpwstr/>
  </property>
</Properties>
</file>